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5A55" w:rsidRDefault="00005A55" w:rsidP="00005A55">
      <w:pPr>
        <w:pStyle w:val="a3"/>
        <w:ind w:firstLine="0"/>
        <w:jc w:val="center"/>
        <w:rPr>
          <w:bCs/>
        </w:rPr>
      </w:pPr>
      <w:r>
        <w:rPr>
          <w:bCs/>
        </w:rPr>
        <w:t>Министерство образования Республики Беларусь</w:t>
      </w:r>
    </w:p>
    <w:p w:rsidR="00005A55" w:rsidRDefault="00005A55" w:rsidP="00005A55">
      <w:pPr>
        <w:pStyle w:val="a3"/>
        <w:ind w:firstLine="0"/>
        <w:jc w:val="center"/>
        <w:rPr>
          <w:bCs/>
        </w:rPr>
      </w:pPr>
      <w:r>
        <w:rPr>
          <w:bCs/>
        </w:rPr>
        <w:t>Учреждение образования</w:t>
      </w:r>
    </w:p>
    <w:p w:rsidR="00005A55" w:rsidRDefault="00005A55" w:rsidP="00005A55">
      <w:pPr>
        <w:pStyle w:val="a3"/>
        <w:ind w:firstLine="0"/>
        <w:jc w:val="center"/>
        <w:rPr>
          <w:bCs/>
        </w:rPr>
      </w:pPr>
      <w:r>
        <w:rPr>
          <w:bCs/>
        </w:rPr>
        <w:t>«Белорусский государственный университет</w:t>
      </w:r>
    </w:p>
    <w:p w:rsidR="00005A55" w:rsidRDefault="00005A55" w:rsidP="00005A55">
      <w:pPr>
        <w:pStyle w:val="a3"/>
        <w:ind w:firstLine="0"/>
        <w:jc w:val="center"/>
        <w:rPr>
          <w:bCs/>
        </w:rPr>
      </w:pPr>
      <w:r>
        <w:rPr>
          <w:bCs/>
        </w:rPr>
        <w:t>информатики и радиоэлектроники»</w:t>
      </w:r>
    </w:p>
    <w:p w:rsidR="00005A55" w:rsidRDefault="00005A55" w:rsidP="00005A55">
      <w:pPr>
        <w:pStyle w:val="a3"/>
        <w:ind w:firstLine="0"/>
        <w:jc w:val="center"/>
        <w:rPr>
          <w:bCs/>
        </w:rPr>
      </w:pPr>
    </w:p>
    <w:p w:rsidR="00005A55" w:rsidRDefault="00005A55" w:rsidP="00005A55">
      <w:pPr>
        <w:pStyle w:val="1"/>
        <w:jc w:val="center"/>
        <w:rPr>
          <w:rFonts w:eastAsia="SimSun"/>
          <w:sz w:val="28"/>
        </w:rPr>
      </w:pPr>
      <w:r>
        <w:rPr>
          <w:bCs/>
          <w:sz w:val="28"/>
        </w:rPr>
        <w:t>Кафедра</w:t>
      </w:r>
      <w:r>
        <w:rPr>
          <w:rFonts w:eastAsia="SimSun"/>
          <w:sz w:val="28"/>
        </w:rPr>
        <w:t xml:space="preserve"> систем управления</w:t>
      </w:r>
    </w:p>
    <w:p w:rsidR="00005A55" w:rsidRDefault="00005A55" w:rsidP="00005A55">
      <w:pPr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ёт</w:t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индивидуальному заданию</w:t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 «Информационное обеспечение систем управления»</w:t>
      </w:r>
    </w:p>
    <w:p w:rsidR="00005A55" w:rsidRPr="007E692D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13</w:t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аза данных агентств</w:t>
      </w:r>
      <w:r w:rsidR="00382B3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едвижимости»</w:t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  <w:sectPr w:rsidR="00005A55" w:rsidSect="00005A55">
          <w:footerReference w:type="default" r:id="rId7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а:                                                                                               </w:t>
      </w: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упская Марина Александровна </w:t>
      </w: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</w:t>
      </w: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822404</w:t>
      </w: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  <w:sectPr w:rsidR="00005A55" w:rsidSect="00005A55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Жаксылык </w:t>
      </w:r>
      <w:r w:rsidR="00422C71">
        <w:rPr>
          <w:rFonts w:ascii="Times New Roman" w:hAnsi="Times New Roman" w:cs="Times New Roman"/>
          <w:sz w:val="28"/>
          <w:szCs w:val="28"/>
        </w:rPr>
        <w:t xml:space="preserve"> Куаныш</w:t>
      </w:r>
      <w:proofErr w:type="gramEnd"/>
      <w:r w:rsidR="00422C7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22C71">
        <w:rPr>
          <w:rFonts w:ascii="Times New Roman" w:hAnsi="Times New Roman" w:cs="Times New Roman"/>
          <w:sz w:val="28"/>
          <w:szCs w:val="28"/>
        </w:rPr>
        <w:t>Жаксыбайулы</w:t>
      </w:r>
      <w:proofErr w:type="spellEnd"/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1</w:t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Pr="00335282" w:rsidRDefault="00005A55" w:rsidP="00005A55">
      <w:pPr>
        <w:contextualSpacing/>
        <w:jc w:val="center"/>
        <w:rPr>
          <w:rFonts w:ascii="Times New Roman" w:eastAsia="SimSun" w:hAnsi="Times New Roman" w:cs="Times New Roman"/>
          <w:b/>
          <w:sz w:val="32"/>
        </w:rPr>
      </w:pPr>
      <w:r w:rsidRPr="00335282">
        <w:rPr>
          <w:rFonts w:ascii="Times New Roman" w:eastAsia="SimSun" w:hAnsi="Times New Roman" w:cs="Times New Roman"/>
          <w:b/>
          <w:sz w:val="32"/>
        </w:rPr>
        <w:lastRenderedPageBreak/>
        <w:t>Содержание</w:t>
      </w:r>
    </w:p>
    <w:p w:rsidR="00005A55" w:rsidRPr="00335282" w:rsidRDefault="00005A55" w:rsidP="00005A55">
      <w:pPr>
        <w:contextualSpacing/>
        <w:jc w:val="center"/>
        <w:rPr>
          <w:rFonts w:ascii="Times New Roman" w:hAnsi="Times New Roman" w:cs="Times New Roman"/>
          <w:b/>
        </w:rPr>
      </w:pPr>
    </w:p>
    <w:p w:rsidR="00005A55" w:rsidRPr="00335282" w:rsidRDefault="00005A55" w:rsidP="00005A55">
      <w:pPr>
        <w:contextualSpacing/>
        <w:rPr>
          <w:rFonts w:ascii="Times New Roman" w:hAnsi="Times New Roman" w:cs="Times New Roman"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>1.   Цель и задачи проектирования БД</w:t>
      </w:r>
    </w:p>
    <w:p w:rsidR="00005A55" w:rsidRPr="00335282" w:rsidRDefault="00005A55" w:rsidP="00005A55">
      <w:pPr>
        <w:contextualSpacing/>
        <w:rPr>
          <w:rFonts w:ascii="Times New Roman" w:hAnsi="Times New Roman" w:cs="Times New Roman"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>2.   Диаграмма предметной области</w:t>
      </w:r>
    </w:p>
    <w:p w:rsidR="00005A55" w:rsidRPr="00335282" w:rsidRDefault="00005A55" w:rsidP="00005A55">
      <w:pPr>
        <w:contextualSpacing/>
        <w:rPr>
          <w:rFonts w:ascii="Times New Roman" w:hAnsi="Times New Roman" w:cs="Times New Roman"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>3.   Модель «сущность-связь»</w:t>
      </w:r>
    </w:p>
    <w:p w:rsidR="00005A55" w:rsidRPr="00335282" w:rsidRDefault="00005A55" w:rsidP="00005A55">
      <w:pPr>
        <w:contextualSpacing/>
        <w:rPr>
          <w:rFonts w:ascii="Times New Roman" w:hAnsi="Times New Roman" w:cs="Times New Roman"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>4.   Конструкторы таблиц</w:t>
      </w:r>
    </w:p>
    <w:p w:rsidR="00005A55" w:rsidRPr="00335282" w:rsidRDefault="00005A55" w:rsidP="00005A55">
      <w:pPr>
        <w:contextualSpacing/>
        <w:rPr>
          <w:rFonts w:ascii="Times New Roman" w:hAnsi="Times New Roman" w:cs="Times New Roman"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 xml:space="preserve">5.   Схема данных в </w:t>
      </w:r>
      <w:r w:rsidRPr="00335282">
        <w:rPr>
          <w:rFonts w:ascii="Times New Roman" w:hAnsi="Times New Roman" w:cs="Times New Roman"/>
          <w:sz w:val="28"/>
          <w:szCs w:val="28"/>
          <w:lang w:val="en-US"/>
        </w:rPr>
        <w:t>M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35282">
        <w:rPr>
          <w:rFonts w:ascii="Times New Roman" w:hAnsi="Times New Roman" w:cs="Times New Roman"/>
          <w:sz w:val="28"/>
          <w:szCs w:val="28"/>
          <w:lang w:val="en-US"/>
        </w:rPr>
        <w:t>Access</w:t>
      </w:r>
    </w:p>
    <w:p w:rsidR="00005A55" w:rsidRPr="00335282" w:rsidRDefault="00005A55" w:rsidP="00005A55">
      <w:pPr>
        <w:contextualSpacing/>
        <w:rPr>
          <w:rFonts w:ascii="Times New Roman" w:hAnsi="Times New Roman" w:cs="Times New Roman"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>6.   Конструкторы запросов</w:t>
      </w:r>
    </w:p>
    <w:p w:rsidR="00005A55" w:rsidRPr="00335282" w:rsidRDefault="00005A55" w:rsidP="00005A55">
      <w:pPr>
        <w:contextualSpacing/>
        <w:rPr>
          <w:rFonts w:ascii="Times New Roman" w:hAnsi="Times New Roman" w:cs="Times New Roman"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>7.   Отчеты (подготовленные к печати документы по запросам)</w:t>
      </w:r>
    </w:p>
    <w:p w:rsidR="00005A55" w:rsidRPr="00335282" w:rsidRDefault="00005A55" w:rsidP="00005A55">
      <w:pPr>
        <w:tabs>
          <w:tab w:val="left" w:pos="851"/>
        </w:tabs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 xml:space="preserve">8.   </w:t>
      </w:r>
      <w:r w:rsidRPr="00335282">
        <w:rPr>
          <w:rFonts w:ascii="Times New Roman" w:hAnsi="Times New Roman" w:cs="Times New Roman"/>
          <w:noProof/>
          <w:sz w:val="28"/>
          <w:szCs w:val="28"/>
        </w:rPr>
        <w:t>Формы: главная и дочерние. Описание создания элементов управления на формах, описание навигации и возможностей работы с данными через формы.</w:t>
      </w:r>
    </w:p>
    <w:p w:rsidR="00005A55" w:rsidRPr="00335282" w:rsidRDefault="00005A55" w:rsidP="00005A55">
      <w:pPr>
        <w:spacing w:after="0"/>
        <w:contextualSpacing/>
        <w:rPr>
          <w:rFonts w:ascii="Times New Roman" w:hAnsi="Times New Roman" w:cs="Times New Roman"/>
          <w:noProof/>
          <w:sz w:val="28"/>
          <w:szCs w:val="28"/>
        </w:rPr>
      </w:pPr>
      <w:r w:rsidRPr="00335282">
        <w:rPr>
          <w:rFonts w:ascii="Times New Roman" w:hAnsi="Times New Roman" w:cs="Times New Roman"/>
          <w:sz w:val="28"/>
          <w:szCs w:val="28"/>
        </w:rPr>
        <w:t xml:space="preserve">9.   </w:t>
      </w:r>
      <w:r w:rsidRPr="00335282">
        <w:rPr>
          <w:rFonts w:ascii="Times New Roman" w:hAnsi="Times New Roman" w:cs="Times New Roman"/>
          <w:noProof/>
          <w:sz w:val="28"/>
          <w:szCs w:val="28"/>
        </w:rPr>
        <w:t>Форма мастера добавления и удаления полей. Листинг программы на VBA с комментариями</w:t>
      </w:r>
    </w:p>
    <w:p w:rsidR="00005A55" w:rsidRDefault="00005A55" w:rsidP="00005A55">
      <w:pPr>
        <w:tabs>
          <w:tab w:val="left" w:pos="993"/>
        </w:tabs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335282">
        <w:rPr>
          <w:rFonts w:ascii="Times New Roman" w:hAnsi="Times New Roman" w:cs="Times New Roman"/>
          <w:noProof/>
          <w:sz w:val="28"/>
          <w:szCs w:val="28"/>
        </w:rPr>
        <w:t>10.   Заключение</w:t>
      </w:r>
    </w:p>
    <w:p w:rsidR="00005A55" w:rsidRPr="00335282" w:rsidRDefault="00005A55" w:rsidP="00005A55">
      <w:pPr>
        <w:tabs>
          <w:tab w:val="left" w:pos="993"/>
        </w:tabs>
        <w:spacing w:after="0"/>
        <w:rPr>
          <w:rFonts w:ascii="Times New Roman" w:hAnsi="Times New Roman" w:cs="Times New Roman"/>
          <w:noProof/>
          <w:sz w:val="28"/>
          <w:szCs w:val="28"/>
        </w:rPr>
      </w:pPr>
    </w:p>
    <w:p w:rsidR="00005A55" w:rsidRDefault="00005A55" w:rsidP="00005A55">
      <w:pPr>
        <w:rPr>
          <w:sz w:val="32"/>
          <w:szCs w:val="28"/>
        </w:rPr>
      </w:pPr>
      <w:r>
        <w:rPr>
          <w:sz w:val="32"/>
          <w:szCs w:val="28"/>
        </w:rPr>
        <w:br w:type="page"/>
      </w:r>
    </w:p>
    <w:p w:rsidR="00005A55" w:rsidRPr="00A30B62" w:rsidRDefault="00005A55" w:rsidP="00A30B6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30B62">
        <w:rPr>
          <w:rFonts w:ascii="Times New Roman" w:hAnsi="Times New Roman" w:cs="Times New Roman"/>
          <w:sz w:val="28"/>
          <w:szCs w:val="28"/>
        </w:rPr>
        <w:lastRenderedPageBreak/>
        <w:t>1.   Цель и задачи проектирования БД</w:t>
      </w:r>
    </w:p>
    <w:p w:rsidR="00005A55" w:rsidRPr="00A30B62" w:rsidRDefault="00005A55" w:rsidP="00A30B6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30B62">
        <w:rPr>
          <w:rFonts w:ascii="Times New Roman" w:hAnsi="Times New Roman" w:cs="Times New Roman"/>
          <w:sz w:val="28"/>
          <w:szCs w:val="28"/>
        </w:rPr>
        <w:t>Разрабатываемая БД предназначена для организации работы Агентства недвижимости. Конечной целью проектирования является создание координированной БД, позволяющей совершать редактирование информации, выполнение различных запросов и просмотр отчетов из форм и обладающей интерфейсом, удобным для пользователей.</w:t>
      </w:r>
    </w:p>
    <w:p w:rsidR="00A30B62" w:rsidRPr="00A30B62" w:rsidRDefault="00005A55" w:rsidP="00A30B62">
      <w:pPr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30B62">
        <w:rPr>
          <w:rFonts w:ascii="Times New Roman" w:hAnsi="Times New Roman" w:cs="Times New Roman"/>
          <w:sz w:val="28"/>
          <w:szCs w:val="28"/>
          <w:lang w:val="en-GB"/>
        </w:rPr>
        <w:t>I</w:t>
      </w:r>
      <w:r w:rsidRPr="00A30B62">
        <w:rPr>
          <w:rFonts w:ascii="Times New Roman" w:hAnsi="Times New Roman" w:cs="Times New Roman"/>
          <w:sz w:val="28"/>
          <w:szCs w:val="28"/>
        </w:rPr>
        <w:t xml:space="preserve"> Основными задачами проектирования БД являются:</w:t>
      </w:r>
    </w:p>
    <w:p w:rsidR="00005A55" w:rsidRPr="00A30B62" w:rsidRDefault="00005A55" w:rsidP="00A30B62">
      <w:pPr>
        <w:pStyle w:val="a5"/>
        <w:numPr>
          <w:ilvl w:val="0"/>
          <w:numId w:val="1"/>
        </w:numPr>
        <w:jc w:val="center"/>
        <w:rPr>
          <w:szCs w:val="28"/>
        </w:rPr>
      </w:pPr>
      <w:r w:rsidRPr="00A30B62">
        <w:rPr>
          <w:szCs w:val="28"/>
        </w:rPr>
        <w:t>Обеспечение хранения в БД всей необходимой информации.</w:t>
      </w:r>
    </w:p>
    <w:p w:rsidR="00005A55" w:rsidRPr="00A30B62" w:rsidRDefault="00005A55" w:rsidP="00A30B62">
      <w:pPr>
        <w:pStyle w:val="a5"/>
        <w:numPr>
          <w:ilvl w:val="0"/>
          <w:numId w:val="1"/>
        </w:numPr>
        <w:ind w:firstLine="709"/>
        <w:rPr>
          <w:szCs w:val="28"/>
        </w:rPr>
      </w:pPr>
      <w:r w:rsidRPr="00A30B62">
        <w:rPr>
          <w:szCs w:val="28"/>
        </w:rPr>
        <w:t>Обеспечение возможности получения данных по всем необходимым запросам.</w:t>
      </w:r>
    </w:p>
    <w:p w:rsidR="00005A55" w:rsidRPr="00A30B62" w:rsidRDefault="00005A55" w:rsidP="00A30B62">
      <w:pPr>
        <w:pStyle w:val="a5"/>
        <w:numPr>
          <w:ilvl w:val="0"/>
          <w:numId w:val="1"/>
        </w:numPr>
        <w:ind w:firstLine="709"/>
        <w:rPr>
          <w:szCs w:val="28"/>
        </w:rPr>
      </w:pPr>
      <w:r w:rsidRPr="00A30B62">
        <w:rPr>
          <w:szCs w:val="28"/>
        </w:rPr>
        <w:t>Сокращение избыточности и дублирования данных.</w:t>
      </w:r>
    </w:p>
    <w:p w:rsidR="00005A55" w:rsidRPr="00A30B62" w:rsidRDefault="00005A55" w:rsidP="00A30B62">
      <w:pPr>
        <w:pStyle w:val="a5"/>
        <w:numPr>
          <w:ilvl w:val="0"/>
          <w:numId w:val="1"/>
        </w:numPr>
        <w:ind w:firstLine="709"/>
        <w:rPr>
          <w:szCs w:val="28"/>
        </w:rPr>
      </w:pPr>
      <w:r w:rsidRPr="00A30B62">
        <w:rPr>
          <w:szCs w:val="28"/>
        </w:rPr>
        <w:t>Обеспечение целостности данных (правильности их содержания): исключение противоречий в содержании данных, исключение их потери и т.д.</w:t>
      </w:r>
    </w:p>
    <w:p w:rsidR="00005A55" w:rsidRPr="00A30B62" w:rsidRDefault="00005A55" w:rsidP="00A30B62">
      <w:pPr>
        <w:pStyle w:val="a5"/>
        <w:numPr>
          <w:ilvl w:val="0"/>
          <w:numId w:val="1"/>
        </w:numPr>
        <w:ind w:firstLine="709"/>
        <w:rPr>
          <w:szCs w:val="28"/>
        </w:rPr>
      </w:pPr>
      <w:r w:rsidRPr="00A30B62">
        <w:rPr>
          <w:szCs w:val="28"/>
          <w:lang w:val="kk-KZ"/>
        </w:rPr>
        <w:t>Систематизировать информацию о покупателях, агентов по недвижимости, сделках, объектах.</w:t>
      </w:r>
    </w:p>
    <w:p w:rsidR="00005A55" w:rsidRPr="00A30B62" w:rsidRDefault="00005A55" w:rsidP="00A30B62">
      <w:pPr>
        <w:pStyle w:val="a5"/>
        <w:numPr>
          <w:ilvl w:val="0"/>
          <w:numId w:val="1"/>
        </w:numPr>
        <w:ind w:firstLine="709"/>
        <w:rPr>
          <w:szCs w:val="28"/>
        </w:rPr>
      </w:pPr>
      <w:proofErr w:type="gramStart"/>
      <w:r w:rsidRPr="00A30B62">
        <w:rPr>
          <w:szCs w:val="28"/>
          <w:shd w:val="clear" w:color="auto" w:fill="FFFFFF"/>
        </w:rPr>
        <w:t>Добавление,</w:t>
      </w:r>
      <w:r w:rsidRPr="00A30B62">
        <w:rPr>
          <w:szCs w:val="28"/>
          <w:shd w:val="clear" w:color="auto" w:fill="FFFFFF"/>
          <w:lang w:val="kk-KZ"/>
        </w:rPr>
        <w:t>удаление</w:t>
      </w:r>
      <w:proofErr w:type="gramEnd"/>
      <w:r w:rsidRPr="00A30B62">
        <w:rPr>
          <w:szCs w:val="28"/>
          <w:shd w:val="clear" w:color="auto" w:fill="FFFFFF"/>
          <w:lang w:val="kk-KZ"/>
        </w:rPr>
        <w:t>, изменение,</w:t>
      </w:r>
      <w:r w:rsidRPr="00A30B62">
        <w:rPr>
          <w:szCs w:val="28"/>
          <w:shd w:val="clear" w:color="auto" w:fill="FFFFFF"/>
        </w:rPr>
        <w:t xml:space="preserve"> поиск и выдач</w:t>
      </w:r>
      <w:r w:rsidRPr="00A30B62">
        <w:rPr>
          <w:szCs w:val="28"/>
          <w:shd w:val="clear" w:color="auto" w:fill="FFFFFF"/>
          <w:lang w:val="kk-KZ"/>
        </w:rPr>
        <w:t xml:space="preserve">а </w:t>
      </w:r>
      <w:r w:rsidRPr="00A30B62">
        <w:rPr>
          <w:szCs w:val="28"/>
          <w:shd w:val="clear" w:color="auto" w:fill="FFFFFF"/>
        </w:rPr>
        <w:t xml:space="preserve">сведений о владельцах недвижимости, агентах, </w:t>
      </w:r>
      <w:r w:rsidRPr="00A30B62">
        <w:rPr>
          <w:szCs w:val="28"/>
          <w:shd w:val="clear" w:color="auto" w:fill="FFFFFF"/>
          <w:lang w:val="kk-KZ"/>
        </w:rPr>
        <w:t>покупателей.</w:t>
      </w:r>
    </w:p>
    <w:p w:rsidR="00A30B62" w:rsidRDefault="00005A55" w:rsidP="00A30B62">
      <w:pPr>
        <w:pStyle w:val="a5"/>
        <w:numPr>
          <w:ilvl w:val="0"/>
          <w:numId w:val="1"/>
        </w:numPr>
        <w:ind w:firstLine="709"/>
        <w:rPr>
          <w:szCs w:val="28"/>
        </w:rPr>
      </w:pPr>
      <w:r w:rsidRPr="00A30B62">
        <w:rPr>
          <w:szCs w:val="28"/>
          <w:lang w:val="kk-KZ"/>
        </w:rPr>
        <w:t>У</w:t>
      </w:r>
      <w:proofErr w:type="spellStart"/>
      <w:r w:rsidRPr="00A30B62">
        <w:rPr>
          <w:szCs w:val="28"/>
        </w:rPr>
        <w:t>добств</w:t>
      </w:r>
      <w:r w:rsidR="00A30B62">
        <w:rPr>
          <w:szCs w:val="28"/>
        </w:rPr>
        <w:t>о</w:t>
      </w:r>
      <w:proofErr w:type="spellEnd"/>
      <w:r w:rsidRPr="00A30B62">
        <w:rPr>
          <w:szCs w:val="28"/>
        </w:rPr>
        <w:t xml:space="preserve"> выборок, поиска и анализа информации;</w:t>
      </w:r>
    </w:p>
    <w:p w:rsidR="00A30B62" w:rsidRDefault="00005A55" w:rsidP="00A30B62">
      <w:pPr>
        <w:pStyle w:val="a5"/>
        <w:ind w:firstLine="0"/>
        <w:rPr>
          <w:szCs w:val="28"/>
          <w:lang w:val="kk-KZ"/>
        </w:rPr>
      </w:pPr>
      <w:r w:rsidRPr="00A30B62">
        <w:rPr>
          <w:szCs w:val="28"/>
          <w:lang w:val="en-GB"/>
        </w:rPr>
        <w:t xml:space="preserve">II </w:t>
      </w:r>
      <w:r w:rsidRPr="00A30B62">
        <w:rPr>
          <w:szCs w:val="28"/>
          <w:lang w:val="kk-KZ"/>
        </w:rPr>
        <w:t>Простые ограничения.</w:t>
      </w:r>
    </w:p>
    <w:p w:rsidR="00A30B62" w:rsidRDefault="00005A55" w:rsidP="00A30B62">
      <w:pPr>
        <w:pStyle w:val="a5"/>
        <w:numPr>
          <w:ilvl w:val="0"/>
          <w:numId w:val="9"/>
        </w:numPr>
        <w:rPr>
          <w:szCs w:val="28"/>
          <w:lang w:val="kk-KZ"/>
        </w:rPr>
      </w:pPr>
      <w:r w:rsidRPr="00A30B62">
        <w:rPr>
          <w:szCs w:val="28"/>
          <w:lang w:val="kk-KZ"/>
        </w:rPr>
        <w:t>Только купля</w:t>
      </w:r>
      <w:r w:rsidRPr="00A30B62">
        <w:rPr>
          <w:szCs w:val="28"/>
          <w:lang w:val="en-GB"/>
        </w:rPr>
        <w:t>/</w:t>
      </w:r>
      <w:r w:rsidRPr="00A30B62">
        <w:rPr>
          <w:szCs w:val="28"/>
          <w:lang w:val="kk-KZ"/>
        </w:rPr>
        <w:t xml:space="preserve">продажа недвижимости. </w:t>
      </w:r>
    </w:p>
    <w:p w:rsidR="00A30B62" w:rsidRDefault="00005A55" w:rsidP="00A30B62">
      <w:pPr>
        <w:pStyle w:val="a5"/>
        <w:numPr>
          <w:ilvl w:val="0"/>
          <w:numId w:val="9"/>
        </w:numPr>
        <w:rPr>
          <w:szCs w:val="28"/>
        </w:rPr>
      </w:pPr>
      <w:r w:rsidRPr="00A30B62">
        <w:rPr>
          <w:szCs w:val="28"/>
          <w:lang w:val="kk-KZ"/>
        </w:rPr>
        <w:t>Комерческая недвижимость.</w:t>
      </w:r>
      <w:r w:rsidRPr="00A30B62">
        <w:rPr>
          <w:szCs w:val="28"/>
        </w:rPr>
        <w:t xml:space="preserve"> </w:t>
      </w:r>
    </w:p>
    <w:p w:rsidR="00A30B62" w:rsidRDefault="00005A55" w:rsidP="00A30B62">
      <w:pPr>
        <w:pStyle w:val="a5"/>
        <w:numPr>
          <w:ilvl w:val="0"/>
          <w:numId w:val="9"/>
        </w:numPr>
        <w:rPr>
          <w:szCs w:val="28"/>
          <w:lang w:val="kk-KZ"/>
        </w:rPr>
      </w:pPr>
      <w:r w:rsidRPr="00A30B62">
        <w:rPr>
          <w:szCs w:val="28"/>
          <w:lang w:val="kk-KZ"/>
        </w:rPr>
        <w:t>Работа исключительно с юридическими лицами.</w:t>
      </w:r>
    </w:p>
    <w:p w:rsidR="00A30B62" w:rsidRPr="00A30B62" w:rsidRDefault="00005A55" w:rsidP="00A30B62">
      <w:pPr>
        <w:pStyle w:val="a5"/>
        <w:numPr>
          <w:ilvl w:val="0"/>
          <w:numId w:val="9"/>
        </w:numPr>
        <w:rPr>
          <w:rStyle w:val="a8"/>
          <w:i w:val="0"/>
          <w:iCs w:val="0"/>
          <w:szCs w:val="28"/>
        </w:rPr>
      </w:pPr>
      <w:r w:rsidRPr="00A30B62">
        <w:rPr>
          <w:rStyle w:val="a8"/>
          <w:i w:val="0"/>
          <w:szCs w:val="28"/>
          <w:lang w:val="kk-KZ"/>
        </w:rPr>
        <w:t>Площадь до 10.000 м</w:t>
      </w:r>
      <w:r w:rsidRPr="00A30B62">
        <w:rPr>
          <w:rStyle w:val="a8"/>
          <w:i w:val="0"/>
          <w:szCs w:val="28"/>
        </w:rPr>
        <w:t>2</w:t>
      </w:r>
    </w:p>
    <w:p w:rsidR="00005A55" w:rsidRPr="00A30B62" w:rsidRDefault="00005A55" w:rsidP="00A30B62">
      <w:pPr>
        <w:pStyle w:val="a5"/>
        <w:spacing w:after="160" w:line="259" w:lineRule="auto"/>
        <w:ind w:left="0" w:firstLine="709"/>
        <w:rPr>
          <w:iCs/>
          <w:szCs w:val="28"/>
          <w:lang w:val="kk-KZ"/>
        </w:rPr>
      </w:pPr>
      <w:r w:rsidRPr="00A30B62">
        <w:rPr>
          <w:szCs w:val="28"/>
          <w:lang w:val="en-GB"/>
        </w:rPr>
        <w:t>II</w:t>
      </w:r>
      <w:r w:rsidRPr="00A30B62">
        <w:rPr>
          <w:szCs w:val="28"/>
          <w:lang w:val="en-US"/>
        </w:rPr>
        <w:t>I</w:t>
      </w:r>
      <w:r w:rsidRPr="00A30B62">
        <w:rPr>
          <w:szCs w:val="28"/>
          <w:lang w:val="kk-KZ"/>
        </w:rPr>
        <w:t xml:space="preserve"> Бизнес логика </w:t>
      </w:r>
    </w:p>
    <w:p w:rsidR="00005A55" w:rsidRPr="00A30B62" w:rsidRDefault="00005A55" w:rsidP="00A30B62">
      <w:pPr>
        <w:pStyle w:val="a5"/>
        <w:numPr>
          <w:ilvl w:val="0"/>
          <w:numId w:val="10"/>
        </w:numPr>
        <w:spacing w:after="160" w:line="259" w:lineRule="auto"/>
        <w:rPr>
          <w:szCs w:val="28"/>
          <w:lang w:val="kk-KZ"/>
        </w:rPr>
      </w:pPr>
      <w:r w:rsidRPr="00A30B62">
        <w:rPr>
          <w:szCs w:val="28"/>
          <w:lang w:val="kk-KZ"/>
        </w:rPr>
        <w:t>В случае обращения в дальнейшем в нашу компанию, комиссия на 50</w:t>
      </w:r>
      <w:r w:rsidRPr="00A30B62">
        <w:rPr>
          <w:szCs w:val="28"/>
        </w:rPr>
        <w:t xml:space="preserve">% меньше. </w:t>
      </w:r>
      <w:r w:rsidRPr="00A30B62">
        <w:rPr>
          <w:szCs w:val="28"/>
          <w:lang w:val="kk-KZ"/>
        </w:rPr>
        <w:t xml:space="preserve">По критериям: После </w:t>
      </w:r>
      <w:r w:rsidR="00A30B62">
        <w:rPr>
          <w:szCs w:val="28"/>
          <w:lang w:val="kk-KZ"/>
        </w:rPr>
        <w:t>1</w:t>
      </w:r>
      <w:r w:rsidRPr="00A30B62">
        <w:rPr>
          <w:szCs w:val="28"/>
          <w:lang w:val="kk-KZ"/>
        </w:rPr>
        <w:t xml:space="preserve"> успешной сделки.</w:t>
      </w:r>
    </w:p>
    <w:p w:rsidR="00A30B62" w:rsidRPr="00A30B62" w:rsidRDefault="00005A55" w:rsidP="00A30B62">
      <w:pPr>
        <w:pStyle w:val="a5"/>
        <w:numPr>
          <w:ilvl w:val="0"/>
          <w:numId w:val="10"/>
        </w:numPr>
        <w:spacing w:after="160" w:line="259" w:lineRule="auto"/>
        <w:rPr>
          <w:szCs w:val="28"/>
          <w:lang w:val="kk-KZ"/>
        </w:rPr>
      </w:pPr>
      <w:r w:rsidRPr="00A30B62">
        <w:rPr>
          <w:szCs w:val="28"/>
          <w:lang w:val="kk-KZ"/>
        </w:rPr>
        <w:t>Четкий график показов объектов. График показов объектов в будние дни с 10:00 до  19:00. В выходные дни с 10:00 до 15:00</w:t>
      </w:r>
      <w:r w:rsidR="00A30B62">
        <w:rPr>
          <w:szCs w:val="28"/>
          <w:lang w:val="kk-KZ"/>
        </w:rPr>
        <w:t>.</w:t>
      </w:r>
    </w:p>
    <w:p w:rsidR="00A30B62" w:rsidRDefault="00005A55" w:rsidP="00A30B62">
      <w:pPr>
        <w:pStyle w:val="a5"/>
        <w:numPr>
          <w:ilvl w:val="0"/>
          <w:numId w:val="10"/>
        </w:numPr>
        <w:spacing w:after="160" w:line="259" w:lineRule="auto"/>
        <w:rPr>
          <w:szCs w:val="28"/>
          <w:lang w:val="kk-KZ"/>
        </w:rPr>
      </w:pPr>
      <w:r w:rsidRPr="00A30B62">
        <w:rPr>
          <w:szCs w:val="28"/>
          <w:lang w:val="kk-KZ"/>
        </w:rPr>
        <w:t>Фиксированный тариф</w:t>
      </w:r>
      <w:r w:rsidR="00A30B62">
        <w:rPr>
          <w:szCs w:val="28"/>
          <w:lang w:val="kk-KZ"/>
        </w:rPr>
        <w:t>:</w:t>
      </w:r>
    </w:p>
    <w:p w:rsidR="00005A55" w:rsidRPr="00A30B62" w:rsidRDefault="00005A55" w:rsidP="00A30B62">
      <w:pPr>
        <w:pStyle w:val="a5"/>
        <w:numPr>
          <w:ilvl w:val="1"/>
          <w:numId w:val="10"/>
        </w:numPr>
        <w:spacing w:after="160" w:line="259" w:lineRule="auto"/>
        <w:rPr>
          <w:szCs w:val="28"/>
          <w:lang w:val="kk-KZ"/>
        </w:rPr>
      </w:pPr>
      <w:r w:rsidRPr="00A30B62">
        <w:rPr>
          <w:szCs w:val="28"/>
          <w:lang w:val="kk-KZ"/>
        </w:rPr>
        <w:t xml:space="preserve">3 категории: </w:t>
      </w:r>
      <w:r w:rsidR="00A30B62">
        <w:rPr>
          <w:szCs w:val="28"/>
          <w:lang w:val="kk-KZ"/>
        </w:rPr>
        <w:t xml:space="preserve">         </w:t>
      </w:r>
      <w:r w:rsidRPr="00A30B62">
        <w:rPr>
          <w:szCs w:val="28"/>
          <w:lang w:val="kk-KZ"/>
        </w:rPr>
        <w:t>1</w:t>
      </w:r>
      <w:r w:rsidR="00A30B62">
        <w:rPr>
          <w:szCs w:val="28"/>
          <w:lang w:val="kk-KZ"/>
        </w:rPr>
        <w:t xml:space="preserve">) </w:t>
      </w:r>
      <w:r w:rsidRPr="00A30B62">
        <w:rPr>
          <w:szCs w:val="28"/>
          <w:lang w:val="kk-KZ"/>
        </w:rPr>
        <w:t>Объект до 40000</w:t>
      </w:r>
      <w:r w:rsidRPr="00A30B62">
        <w:rPr>
          <w:szCs w:val="28"/>
        </w:rPr>
        <w:t>$</w:t>
      </w:r>
      <w:r w:rsidRPr="00A30B62">
        <w:rPr>
          <w:szCs w:val="28"/>
          <w:lang w:val="kk-KZ"/>
        </w:rPr>
        <w:t xml:space="preserve">, </w:t>
      </w:r>
    </w:p>
    <w:p w:rsidR="00A30B62" w:rsidRDefault="00005A55" w:rsidP="00A30B62">
      <w:pPr>
        <w:pStyle w:val="a5"/>
        <w:ind w:left="3600" w:firstLine="0"/>
        <w:rPr>
          <w:szCs w:val="28"/>
        </w:rPr>
      </w:pPr>
      <w:r w:rsidRPr="00A30B62">
        <w:rPr>
          <w:szCs w:val="28"/>
        </w:rPr>
        <w:t>2</w:t>
      </w:r>
      <w:r w:rsidR="00A30B62">
        <w:rPr>
          <w:szCs w:val="28"/>
        </w:rPr>
        <w:t>)</w:t>
      </w:r>
      <w:r w:rsidRPr="00A30B62">
        <w:rPr>
          <w:szCs w:val="28"/>
        </w:rPr>
        <w:t xml:space="preserve"> </w:t>
      </w:r>
      <w:r w:rsidR="00A30B62">
        <w:rPr>
          <w:szCs w:val="28"/>
          <w:lang w:val="kk-KZ"/>
        </w:rPr>
        <w:t>О</w:t>
      </w:r>
      <w:r w:rsidRPr="00A30B62">
        <w:rPr>
          <w:szCs w:val="28"/>
          <w:lang w:val="kk-KZ"/>
        </w:rPr>
        <w:t>т 40000</w:t>
      </w:r>
      <w:r w:rsidRPr="00A30B62">
        <w:rPr>
          <w:szCs w:val="28"/>
        </w:rPr>
        <w:t xml:space="preserve">$ </w:t>
      </w:r>
      <w:r w:rsidRPr="00A30B62">
        <w:rPr>
          <w:szCs w:val="28"/>
          <w:lang w:val="kk-KZ"/>
        </w:rPr>
        <w:t>до 70000</w:t>
      </w:r>
      <w:r w:rsidRPr="00A30B62">
        <w:rPr>
          <w:szCs w:val="28"/>
        </w:rPr>
        <w:t xml:space="preserve">$, </w:t>
      </w:r>
    </w:p>
    <w:p w:rsidR="00005A55" w:rsidRPr="00A30B62" w:rsidRDefault="00A30B62" w:rsidP="00A30B62">
      <w:pPr>
        <w:pStyle w:val="a5"/>
        <w:ind w:left="3600" w:firstLine="0"/>
        <w:rPr>
          <w:szCs w:val="28"/>
        </w:rPr>
      </w:pPr>
      <w:r>
        <w:rPr>
          <w:szCs w:val="28"/>
          <w:lang w:val="kk-KZ"/>
        </w:rPr>
        <w:t xml:space="preserve">3) </w:t>
      </w:r>
      <w:r w:rsidR="00005A55" w:rsidRPr="00A30B62">
        <w:rPr>
          <w:szCs w:val="28"/>
          <w:lang w:val="kk-KZ"/>
        </w:rPr>
        <w:t>От 70000</w:t>
      </w:r>
      <w:r w:rsidR="00005A55" w:rsidRPr="00A30B62">
        <w:rPr>
          <w:szCs w:val="28"/>
        </w:rPr>
        <w:t>$</w:t>
      </w:r>
      <w:r>
        <w:rPr>
          <w:szCs w:val="28"/>
        </w:rPr>
        <w:t xml:space="preserve"> и выше.</w:t>
      </w:r>
    </w:p>
    <w:p w:rsidR="00005A55" w:rsidRPr="00DC780E" w:rsidRDefault="00005A55" w:rsidP="00A30B62">
      <w:pPr>
        <w:pStyle w:val="a5"/>
        <w:numPr>
          <w:ilvl w:val="0"/>
          <w:numId w:val="10"/>
        </w:numPr>
        <w:rPr>
          <w:szCs w:val="28"/>
        </w:rPr>
      </w:pPr>
      <w:r w:rsidRPr="00A30B62">
        <w:rPr>
          <w:bCs/>
          <w:szCs w:val="28"/>
          <w:lang w:eastAsia="ru-KZ"/>
        </w:rPr>
        <w:t>Классический</w:t>
      </w:r>
      <w:r w:rsidRPr="00A30B62">
        <w:rPr>
          <w:bCs/>
          <w:szCs w:val="28"/>
          <w:lang w:val="kk-KZ" w:eastAsia="ru-KZ"/>
        </w:rPr>
        <w:t xml:space="preserve"> вид агенства</w:t>
      </w:r>
      <w:r w:rsidRPr="00A30B62">
        <w:rPr>
          <w:szCs w:val="28"/>
          <w:lang w:eastAsia="ru-KZ"/>
        </w:rPr>
        <w:t>. Агенты ведут сделку полностью самостоятельно: сами выставляют рекламу, отвечают на звонки, разбираются с юридическими тонкостями, общаются с клиентом и т.д.</w:t>
      </w:r>
    </w:p>
    <w:p w:rsidR="00DC780E" w:rsidRDefault="00DC780E" w:rsidP="00DC780E">
      <w:pP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:rsidR="00DC780E" w:rsidRDefault="00DC780E" w:rsidP="00DC780E">
      <w:pPr>
        <w:rPr>
          <w:color w:val="FFFFFF" w:themeColor="background1"/>
        </w:rPr>
      </w:pPr>
    </w:p>
    <w:p w:rsidR="00005A55" w:rsidRPr="00DC780E" w:rsidRDefault="00005A55" w:rsidP="00DC780E">
      <w:pPr>
        <w:rPr>
          <w:color w:val="FFFFFF" w:themeColor="background1"/>
          <w:szCs w:val="28"/>
        </w:rPr>
      </w:pPr>
      <w:r w:rsidRPr="00DC780E">
        <w:rPr>
          <w:color w:val="FFFFFF" w:themeColor="background1"/>
        </w:rPr>
        <w:t xml:space="preserve"> (в 50%) отдается отечественным производителям.</w:t>
      </w:r>
    </w:p>
    <w:p w:rsidR="00A30B62" w:rsidRDefault="00005A55" w:rsidP="00A30B62">
      <w:pPr>
        <w:pStyle w:val="a5"/>
        <w:numPr>
          <w:ilvl w:val="0"/>
          <w:numId w:val="3"/>
        </w:numPr>
        <w:spacing w:after="160" w:line="259" w:lineRule="auto"/>
        <w:ind w:left="426" w:hanging="426"/>
        <w:jc w:val="left"/>
        <w:rPr>
          <w:color w:val="FFFFFF" w:themeColor="background1"/>
        </w:rPr>
      </w:pPr>
      <w:r w:rsidRPr="000470C4">
        <w:rPr>
          <w:color w:val="FFFFFF" w:themeColor="background1"/>
        </w:rPr>
        <w:t>Соблюдение пропорций тип</w:t>
      </w:r>
    </w:p>
    <w:p w:rsidR="00005A55" w:rsidRPr="00A30B62" w:rsidRDefault="00005A55" w:rsidP="00A30B62">
      <w:pPr>
        <w:pStyle w:val="a5"/>
        <w:numPr>
          <w:ilvl w:val="0"/>
          <w:numId w:val="3"/>
        </w:numPr>
        <w:spacing w:after="160" w:line="259" w:lineRule="auto"/>
        <w:jc w:val="left"/>
        <w:rPr>
          <w:color w:val="FFFFFF" w:themeColor="background1"/>
        </w:rPr>
      </w:pPr>
      <w:r w:rsidRPr="00A30B62">
        <w:rPr>
          <w:b/>
          <w:szCs w:val="28"/>
        </w:rPr>
        <w:lastRenderedPageBreak/>
        <w:t>2. Диаграмма предметной области</w:t>
      </w:r>
    </w:p>
    <w:p w:rsidR="00005A55" w:rsidRPr="00362F90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62F90">
        <w:rPr>
          <w:rFonts w:ascii="Times New Roman" w:hAnsi="Times New Roman" w:cs="Times New Roman"/>
          <w:sz w:val="28"/>
          <w:szCs w:val="28"/>
        </w:rPr>
        <w:t xml:space="preserve">Проектирование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362F90">
        <w:rPr>
          <w:rFonts w:ascii="Times New Roman" w:hAnsi="Times New Roman" w:cs="Times New Roman"/>
          <w:sz w:val="28"/>
          <w:szCs w:val="28"/>
        </w:rPr>
        <w:t xml:space="preserve">БД начинаем с построения так называемой концептуальной модели. Она включает в себя описание информационных объектов или понятий предметной области и связей между ними, а также задание ограничений к допустимым значениям данных и к связям между ними. </w:t>
      </w:r>
      <w:r w:rsidRPr="00362F90">
        <w:rPr>
          <w:rFonts w:ascii="Times New Roman" w:hAnsi="Times New Roman" w:cs="Times New Roman"/>
          <w:color w:val="000000"/>
          <w:sz w:val="28"/>
          <w:szCs w:val="28"/>
        </w:rPr>
        <w:t xml:space="preserve">Под предметной областью понимаем часть реального мира, подлежащую изучению с целью организации управления и, в конечном счете, создания информационной системы. </w:t>
      </w:r>
    </w:p>
    <w:p w:rsidR="00005A55" w:rsidRDefault="00005A55" w:rsidP="00005A55">
      <w:pPr>
        <w:pStyle w:val="a5"/>
        <w:ind w:left="0" w:firstLine="708"/>
        <w:rPr>
          <w:szCs w:val="28"/>
        </w:rPr>
      </w:pPr>
      <w:r>
        <w:rPr>
          <w:szCs w:val="28"/>
        </w:rPr>
        <w:t xml:space="preserve">Одним из способов разработки концептуальной модели является построение </w:t>
      </w:r>
      <w:r>
        <w:rPr>
          <w:szCs w:val="28"/>
          <w:lang w:val="en-US"/>
        </w:rPr>
        <w:t>DFD</w:t>
      </w:r>
      <w:r w:rsidRPr="00222D38">
        <w:rPr>
          <w:szCs w:val="28"/>
        </w:rPr>
        <w:t>-</w:t>
      </w:r>
      <w:r>
        <w:rPr>
          <w:szCs w:val="28"/>
        </w:rPr>
        <w:t xml:space="preserve">диаграммы. На рис. 1 приведена </w:t>
      </w:r>
      <w:r>
        <w:rPr>
          <w:szCs w:val="28"/>
          <w:lang w:val="en-US"/>
        </w:rPr>
        <w:t>DFD</w:t>
      </w:r>
      <w:r w:rsidRPr="00222D38">
        <w:rPr>
          <w:szCs w:val="28"/>
        </w:rPr>
        <w:t>-</w:t>
      </w:r>
      <w:r>
        <w:rPr>
          <w:szCs w:val="28"/>
        </w:rPr>
        <w:t xml:space="preserve">диаграмма </w:t>
      </w:r>
      <w:r w:rsidR="00B15BE7">
        <w:rPr>
          <w:szCs w:val="28"/>
        </w:rPr>
        <w:t>агентства недвижимости</w:t>
      </w:r>
      <w:r>
        <w:rPr>
          <w:szCs w:val="28"/>
        </w:rPr>
        <w:t>.</w:t>
      </w:r>
    </w:p>
    <w:p w:rsidR="00005A55" w:rsidRPr="003A5ABD" w:rsidRDefault="009F1971" w:rsidP="003A5ABD">
      <w:pPr>
        <w:ind w:left="-709" w:hanging="992"/>
        <w:jc w:val="both"/>
        <w:rPr>
          <w:szCs w:val="28"/>
        </w:rPr>
      </w:pPr>
      <w:r>
        <w:object w:dxaOrig="21552" w:dyaOrig="16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9.2pt;height:505.2pt" o:ole="">
            <v:imagedata r:id="rId8" o:title=""/>
          </v:shape>
          <o:OLEObject Type="Embed" ProgID="Visio.Drawing.15" ShapeID="_x0000_i1025" DrawAspect="Content" ObjectID="_1682372483" r:id="rId9"/>
        </w:object>
      </w:r>
      <w:r w:rsidR="003A5ABD">
        <w:tab/>
      </w:r>
      <w:r w:rsidR="003A5ABD">
        <w:tab/>
      </w:r>
      <w:r w:rsidR="003A5ABD">
        <w:tab/>
      </w:r>
      <w:r w:rsidR="003A5ABD">
        <w:tab/>
      </w:r>
      <w:r w:rsidR="00005A55" w:rsidRPr="000470C4">
        <w:rPr>
          <w:rFonts w:ascii="Times New Roman" w:hAnsi="Times New Roman" w:cs="Times New Roman"/>
          <w:szCs w:val="28"/>
        </w:rPr>
        <w:t xml:space="preserve">Рис. 1 – </w:t>
      </w:r>
      <w:r w:rsidR="00005A55" w:rsidRPr="000470C4">
        <w:rPr>
          <w:rFonts w:ascii="Times New Roman" w:hAnsi="Times New Roman" w:cs="Times New Roman"/>
          <w:szCs w:val="28"/>
          <w:lang w:val="en-US"/>
        </w:rPr>
        <w:t>DFD</w:t>
      </w:r>
      <w:r w:rsidR="00005A55" w:rsidRPr="000470C4">
        <w:rPr>
          <w:rFonts w:ascii="Times New Roman" w:hAnsi="Times New Roman" w:cs="Times New Roman"/>
          <w:szCs w:val="28"/>
        </w:rPr>
        <w:t xml:space="preserve">-диаграмма </w:t>
      </w:r>
      <w:r w:rsidR="00794743">
        <w:rPr>
          <w:rFonts w:ascii="Times New Roman" w:hAnsi="Times New Roman" w:cs="Times New Roman"/>
          <w:szCs w:val="28"/>
        </w:rPr>
        <w:t>агентства недвижимости</w:t>
      </w: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A5ABD" w:rsidRDefault="003A5ABD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005A55" w:rsidRDefault="00005A55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  <w:r w:rsidRPr="00B86F46">
        <w:rPr>
          <w:rFonts w:ascii="Times New Roman" w:hAnsi="Times New Roman" w:cs="Times New Roman"/>
          <w:b/>
          <w:sz w:val="28"/>
          <w:szCs w:val="28"/>
        </w:rPr>
        <w:lastRenderedPageBreak/>
        <w:t>3.   Модель «сущность-связь»</w:t>
      </w:r>
    </w:p>
    <w:p w:rsidR="00005A55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86F46">
        <w:rPr>
          <w:rFonts w:ascii="Times New Roman" w:hAnsi="Times New Roman" w:cs="Times New Roman"/>
          <w:sz w:val="28"/>
          <w:szCs w:val="28"/>
        </w:rPr>
        <w:t xml:space="preserve">Еще одним способом представления данных, независимо от реализующего его программного обеспечения, является модель «сущность-связь» (англ. </w:t>
      </w:r>
      <w:proofErr w:type="spellStart"/>
      <w:r w:rsidRPr="00B86F46">
        <w:rPr>
          <w:rFonts w:ascii="Times New Roman" w:hAnsi="Times New Roman" w:cs="Times New Roman"/>
          <w:sz w:val="28"/>
          <w:szCs w:val="28"/>
        </w:rPr>
        <w:t>Entity-Relationshi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iagram</w:t>
      </w:r>
      <w:r w:rsidRPr="00B86F46">
        <w:rPr>
          <w:rFonts w:ascii="Times New Roman" w:hAnsi="Times New Roman" w:cs="Times New Roman"/>
          <w:sz w:val="28"/>
          <w:szCs w:val="28"/>
        </w:rPr>
        <w:t xml:space="preserve"> – </w:t>
      </w:r>
      <w:r w:rsidRPr="00B86F46"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86F4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</w:t>
      </w:r>
      <w:r w:rsidRPr="00B86F46">
        <w:rPr>
          <w:rFonts w:ascii="Times New Roman" w:hAnsi="Times New Roman" w:cs="Times New Roman"/>
          <w:sz w:val="28"/>
          <w:szCs w:val="28"/>
        </w:rPr>
        <w:t xml:space="preserve">). Эта модель представляет собой совокупность сущностей, представляемых в виде таблиц, атрибутов – полей этих таблиц, а также связей между сущностями посредством ключевых атрибутов. Важным свойством модели «сущность-связь» является то, что она может быть представлена в виде графической схемы. На рис. 2 приведена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C503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</w:t>
      </w:r>
      <w:r w:rsidRPr="00B86F46">
        <w:rPr>
          <w:rFonts w:ascii="Times New Roman" w:hAnsi="Times New Roman" w:cs="Times New Roman"/>
          <w:sz w:val="28"/>
          <w:szCs w:val="28"/>
        </w:rPr>
        <w:t xml:space="preserve"> </w:t>
      </w:r>
      <w:r w:rsidR="00B15BE7">
        <w:rPr>
          <w:rFonts w:ascii="Times New Roman" w:hAnsi="Times New Roman" w:cs="Times New Roman"/>
          <w:sz w:val="28"/>
          <w:szCs w:val="28"/>
        </w:rPr>
        <w:t>агентства недвижимости.</w:t>
      </w:r>
    </w:p>
    <w:p w:rsidR="00B15BE7" w:rsidRDefault="00B15BE7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E34804D" wp14:editId="363B2E97">
            <wp:extent cx="5448550" cy="30632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0524" t="23033" r="23805" b="21323"/>
                    <a:stretch/>
                  </pic:blipFill>
                  <pic:spPr bwMode="auto">
                    <a:xfrm>
                      <a:off x="0" y="0"/>
                      <a:ext cx="5476699" cy="30790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B86F46" w:rsidRDefault="00005A55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05A55" w:rsidRPr="000470C4" w:rsidRDefault="00005A55" w:rsidP="00005A55">
      <w:pPr>
        <w:contextualSpacing/>
        <w:jc w:val="center"/>
        <w:rPr>
          <w:rFonts w:ascii="Times New Roman" w:hAnsi="Times New Roman" w:cs="Times New Roman"/>
          <w:szCs w:val="28"/>
        </w:rPr>
      </w:pPr>
      <w:r w:rsidRPr="000470C4">
        <w:rPr>
          <w:rFonts w:ascii="Times New Roman" w:hAnsi="Times New Roman" w:cs="Times New Roman"/>
          <w:szCs w:val="28"/>
        </w:rPr>
        <w:t xml:space="preserve">Рис. 2 – </w:t>
      </w:r>
      <w:r w:rsidRPr="000470C4">
        <w:rPr>
          <w:rFonts w:ascii="Times New Roman" w:hAnsi="Times New Roman" w:cs="Times New Roman"/>
          <w:szCs w:val="28"/>
          <w:lang w:val="en-US"/>
        </w:rPr>
        <w:t>ERD</w:t>
      </w:r>
      <w:r w:rsidRPr="000470C4">
        <w:rPr>
          <w:rFonts w:ascii="Times New Roman" w:hAnsi="Times New Roman" w:cs="Times New Roman"/>
          <w:szCs w:val="28"/>
        </w:rPr>
        <w:t xml:space="preserve">-диаграмма </w:t>
      </w:r>
      <w:r w:rsidR="00B15BE7">
        <w:rPr>
          <w:rFonts w:ascii="Times New Roman" w:hAnsi="Times New Roman" w:cs="Times New Roman"/>
          <w:szCs w:val="28"/>
        </w:rPr>
        <w:t>агентства недвижимости</w:t>
      </w:r>
    </w:p>
    <w:p w:rsidR="00005A55" w:rsidRPr="00020A58" w:rsidRDefault="00005A55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  <w:r w:rsidRPr="00020A58">
        <w:rPr>
          <w:rFonts w:ascii="Times New Roman" w:hAnsi="Times New Roman" w:cs="Times New Roman"/>
          <w:b/>
          <w:sz w:val="28"/>
          <w:szCs w:val="28"/>
        </w:rPr>
        <w:t>4.   Конструкторы таблиц</w:t>
      </w:r>
    </w:p>
    <w:p w:rsidR="00005A55" w:rsidRPr="00EC0354" w:rsidRDefault="00005A55" w:rsidP="00005A55">
      <w:pPr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0A58">
        <w:rPr>
          <w:rFonts w:ascii="Times New Roman" w:hAnsi="Times New Roman" w:cs="Times New Roman"/>
          <w:sz w:val="28"/>
          <w:szCs w:val="28"/>
        </w:rPr>
        <w:t xml:space="preserve">Теперь можно приступить к созданию БД в среде </w:t>
      </w:r>
      <w:r w:rsidRPr="00020A58">
        <w:rPr>
          <w:rFonts w:ascii="Times New Roman" w:hAnsi="Times New Roman" w:cs="Times New Roman"/>
          <w:sz w:val="28"/>
          <w:szCs w:val="28"/>
          <w:lang w:val="en-US"/>
        </w:rPr>
        <w:t>M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20A58">
        <w:rPr>
          <w:rFonts w:ascii="Times New Roman" w:hAnsi="Times New Roman" w:cs="Times New Roman"/>
          <w:sz w:val="28"/>
          <w:szCs w:val="28"/>
          <w:lang w:val="en-US"/>
        </w:rPr>
        <w:t>Access</w:t>
      </w:r>
      <w:r>
        <w:rPr>
          <w:rFonts w:ascii="Times New Roman" w:hAnsi="Times New Roman" w:cs="Times New Roman"/>
          <w:sz w:val="28"/>
          <w:szCs w:val="28"/>
        </w:rPr>
        <w:t>. Начнё</w:t>
      </w:r>
      <w:r w:rsidRPr="00020A58">
        <w:rPr>
          <w:rFonts w:ascii="Times New Roman" w:hAnsi="Times New Roman" w:cs="Times New Roman"/>
          <w:sz w:val="28"/>
          <w:szCs w:val="28"/>
        </w:rPr>
        <w:t xml:space="preserve">м с создания и редактирования таблиц. Каждая реляционная таблица должна иметь ключевое поле, которое служит для однозначного определения каждой записи в таблице и установления связей между таблицами. Установление связей возможно лишь в случае наличия в связываемых таблицах полей с одинаковыми записями, типами данных, длинами и значениями. </w:t>
      </w:r>
      <w:r w:rsidR="00B15BE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15BE7">
        <w:rPr>
          <w:rFonts w:ascii="Times New Roman" w:hAnsi="Times New Roman" w:cs="Times New Roman"/>
          <w:sz w:val="28"/>
          <w:szCs w:val="28"/>
          <w:lang w:val="en-GB"/>
        </w:rPr>
        <w:t>Switchboard</w:t>
      </w:r>
      <w:r w:rsidR="00B15BE7" w:rsidRPr="00EC0354">
        <w:rPr>
          <w:rFonts w:ascii="Times New Roman" w:hAnsi="Times New Roman" w:cs="Times New Roman"/>
          <w:sz w:val="28"/>
          <w:szCs w:val="28"/>
        </w:rPr>
        <w:t xml:space="preserve"> </w:t>
      </w:r>
      <w:r w:rsidR="00B15BE7">
        <w:rPr>
          <w:rFonts w:ascii="Times New Roman" w:hAnsi="Times New Roman" w:cs="Times New Roman"/>
          <w:sz w:val="28"/>
          <w:szCs w:val="28"/>
          <w:lang w:val="en-GB"/>
        </w:rPr>
        <w:t>Items</w:t>
      </w:r>
      <w:r w:rsidR="00B15BE7" w:rsidRPr="00EC0354">
        <w:rPr>
          <w:rFonts w:ascii="Times New Roman" w:hAnsi="Times New Roman" w:cs="Times New Roman"/>
          <w:sz w:val="28"/>
          <w:szCs w:val="28"/>
        </w:rPr>
        <w:t xml:space="preserve"> </w:t>
      </w:r>
      <w:r w:rsidR="00B15BE7">
        <w:rPr>
          <w:rFonts w:ascii="Times New Roman" w:hAnsi="Times New Roman" w:cs="Times New Roman"/>
          <w:sz w:val="28"/>
          <w:szCs w:val="28"/>
          <w:lang w:val="kk-KZ"/>
        </w:rPr>
        <w:t xml:space="preserve">предназначена для </w:t>
      </w:r>
      <w:r w:rsidR="00EC0354">
        <w:rPr>
          <w:rFonts w:ascii="Times New Roman" w:hAnsi="Times New Roman" w:cs="Times New Roman"/>
          <w:sz w:val="28"/>
          <w:szCs w:val="28"/>
          <w:lang w:val="kk-KZ"/>
        </w:rPr>
        <w:t>создания главной кнопочкой формы</w:t>
      </w:r>
      <w:r w:rsidR="00EC0354">
        <w:rPr>
          <w:rFonts w:ascii="Times New Roman" w:hAnsi="Times New Roman" w:cs="Times New Roman"/>
          <w:sz w:val="28"/>
          <w:szCs w:val="28"/>
        </w:rPr>
        <w:t>. Таблица Архив Бахтияра была создана при помощи запроса на создание таблицы.</w:t>
      </w:r>
    </w:p>
    <w:p w:rsidR="00005A55" w:rsidRDefault="00B15BE7" w:rsidP="00005A55">
      <w:pPr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56899C6" wp14:editId="7679D027">
            <wp:extent cx="2563557" cy="2682240"/>
            <wp:effectExtent l="0" t="0" r="825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-770" t="23946" r="86916" b="50284"/>
                    <a:stretch/>
                  </pic:blipFill>
                  <pic:spPr bwMode="auto">
                    <a:xfrm>
                      <a:off x="0" y="0"/>
                      <a:ext cx="2605621" cy="27262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0470C4" w:rsidRDefault="00005A55" w:rsidP="00005A55">
      <w:pPr>
        <w:contextualSpacing/>
        <w:jc w:val="center"/>
        <w:rPr>
          <w:rFonts w:ascii="Times New Roman" w:hAnsi="Times New Roman" w:cs="Times New Roman"/>
          <w:szCs w:val="28"/>
        </w:rPr>
      </w:pPr>
      <w:r w:rsidRPr="000470C4">
        <w:rPr>
          <w:rFonts w:ascii="Times New Roman" w:hAnsi="Times New Roman" w:cs="Times New Roman"/>
          <w:szCs w:val="28"/>
        </w:rPr>
        <w:t>Рис. 3 – Список таблиц проектируемой БД</w:t>
      </w:r>
    </w:p>
    <w:p w:rsidR="00005A55" w:rsidRDefault="00005A55" w:rsidP="00005A5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оры некоторых таблиц имеют вид:</w:t>
      </w:r>
    </w:p>
    <w:p w:rsidR="00005A55" w:rsidRDefault="00EC0354" w:rsidP="00005A5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40D6CD1" wp14:editId="6C7BEDA2">
            <wp:extent cx="2887980" cy="394716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1620" t="17768" r="63632" b="22097"/>
                    <a:stretch/>
                  </pic:blipFill>
                  <pic:spPr bwMode="auto">
                    <a:xfrm>
                      <a:off x="0" y="0"/>
                      <a:ext cx="2895997" cy="3958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D171E8" w:rsidRDefault="00005A55" w:rsidP="00005A55">
      <w:pPr>
        <w:contextualSpacing/>
        <w:jc w:val="center"/>
        <w:rPr>
          <w:rFonts w:ascii="Times New Roman" w:hAnsi="Times New Roman" w:cs="Times New Roman"/>
          <w:szCs w:val="28"/>
        </w:rPr>
      </w:pPr>
      <w:r w:rsidRPr="00D171E8">
        <w:rPr>
          <w:rFonts w:ascii="Times New Roman" w:hAnsi="Times New Roman" w:cs="Times New Roman"/>
          <w:szCs w:val="28"/>
        </w:rPr>
        <w:t>Рис. 4 – Конструктор таблицы «</w:t>
      </w:r>
      <w:r w:rsidR="00EC0354">
        <w:rPr>
          <w:rFonts w:ascii="Times New Roman" w:hAnsi="Times New Roman" w:cs="Times New Roman"/>
          <w:szCs w:val="28"/>
        </w:rPr>
        <w:t>Агент по недвижимости</w:t>
      </w:r>
      <w:r w:rsidRPr="00D171E8">
        <w:rPr>
          <w:rFonts w:ascii="Times New Roman" w:hAnsi="Times New Roman" w:cs="Times New Roman"/>
          <w:szCs w:val="28"/>
        </w:rPr>
        <w:t>»</w:t>
      </w: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EC0354" w:rsidP="00005A5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2A382D0" wp14:editId="0A496A9C">
            <wp:extent cx="2933700" cy="4815771"/>
            <wp:effectExtent l="0" t="0" r="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1415" t="19610" r="63814" b="8099"/>
                    <a:stretch/>
                  </pic:blipFill>
                  <pic:spPr bwMode="auto">
                    <a:xfrm>
                      <a:off x="0" y="0"/>
                      <a:ext cx="2942573" cy="48303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D171E8" w:rsidRDefault="00005A55" w:rsidP="00005A55">
      <w:pPr>
        <w:contextualSpacing/>
        <w:jc w:val="center"/>
        <w:rPr>
          <w:rFonts w:ascii="Times New Roman" w:hAnsi="Times New Roman" w:cs="Times New Roman"/>
          <w:szCs w:val="28"/>
        </w:rPr>
      </w:pPr>
      <w:r w:rsidRPr="00D171E8">
        <w:rPr>
          <w:rFonts w:ascii="Times New Roman" w:hAnsi="Times New Roman" w:cs="Times New Roman"/>
          <w:szCs w:val="28"/>
        </w:rPr>
        <w:t>Рис. 5 – Конструктор таблицы «</w:t>
      </w:r>
      <w:r w:rsidR="00EC0354">
        <w:rPr>
          <w:rFonts w:ascii="Times New Roman" w:hAnsi="Times New Roman" w:cs="Times New Roman"/>
          <w:szCs w:val="28"/>
        </w:rPr>
        <w:t>Покупатели</w:t>
      </w:r>
      <w:r w:rsidRPr="00D171E8">
        <w:rPr>
          <w:rFonts w:ascii="Times New Roman" w:hAnsi="Times New Roman" w:cs="Times New Roman"/>
          <w:szCs w:val="28"/>
        </w:rPr>
        <w:t>»</w:t>
      </w:r>
    </w:p>
    <w:p w:rsidR="00005A55" w:rsidRDefault="00EC0354" w:rsidP="00005A5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764C88A" wp14:editId="29028124">
            <wp:extent cx="3184932" cy="5137504"/>
            <wp:effectExtent l="0" t="0" r="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545" t="20069" r="62929" b="6726"/>
                    <a:stretch/>
                  </pic:blipFill>
                  <pic:spPr bwMode="auto">
                    <a:xfrm>
                      <a:off x="0" y="0"/>
                      <a:ext cx="3212388" cy="51817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szCs w:val="28"/>
        </w:rPr>
      </w:pPr>
      <w:r w:rsidRPr="00D171E8">
        <w:rPr>
          <w:rFonts w:ascii="Times New Roman" w:hAnsi="Times New Roman" w:cs="Times New Roman"/>
          <w:szCs w:val="28"/>
        </w:rPr>
        <w:t>Рис. 6 – Конструктор таблицы «</w:t>
      </w:r>
      <w:r w:rsidR="00EC0354">
        <w:rPr>
          <w:rFonts w:ascii="Times New Roman" w:hAnsi="Times New Roman" w:cs="Times New Roman"/>
          <w:szCs w:val="28"/>
        </w:rPr>
        <w:t>Сделки</w:t>
      </w:r>
      <w:r w:rsidRPr="00D171E8">
        <w:rPr>
          <w:rFonts w:ascii="Times New Roman" w:hAnsi="Times New Roman" w:cs="Times New Roman"/>
          <w:szCs w:val="28"/>
        </w:rPr>
        <w:t>»</w:t>
      </w:r>
    </w:p>
    <w:p w:rsidR="00EC0354" w:rsidRDefault="00EC0354" w:rsidP="00005A55">
      <w:pPr>
        <w:contextualSpacing/>
        <w:jc w:val="center"/>
        <w:rPr>
          <w:rFonts w:ascii="Times New Roman" w:hAnsi="Times New Roman"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766BB520" wp14:editId="46E2E1AE">
            <wp:extent cx="2603967" cy="3596640"/>
            <wp:effectExtent l="0" t="0" r="6350" b="38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1929" t="20980" r="64854" b="22006"/>
                    <a:stretch/>
                  </pic:blipFill>
                  <pic:spPr bwMode="auto">
                    <a:xfrm>
                      <a:off x="0" y="0"/>
                      <a:ext cx="2618328" cy="3616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354" w:rsidRDefault="00EC0354" w:rsidP="00EC0354">
      <w:pPr>
        <w:contextualSpacing/>
        <w:jc w:val="center"/>
        <w:rPr>
          <w:rFonts w:ascii="Times New Roman" w:hAnsi="Times New Roman" w:cs="Times New Roman"/>
          <w:szCs w:val="28"/>
        </w:rPr>
      </w:pPr>
      <w:r w:rsidRPr="00D171E8">
        <w:rPr>
          <w:rFonts w:ascii="Times New Roman" w:hAnsi="Times New Roman" w:cs="Times New Roman"/>
          <w:szCs w:val="28"/>
        </w:rPr>
        <w:t xml:space="preserve">Рис. </w:t>
      </w:r>
      <w:r>
        <w:rPr>
          <w:rFonts w:ascii="Times New Roman" w:hAnsi="Times New Roman" w:cs="Times New Roman"/>
          <w:szCs w:val="28"/>
        </w:rPr>
        <w:t>7</w:t>
      </w:r>
      <w:r w:rsidRPr="00D171E8">
        <w:rPr>
          <w:rFonts w:ascii="Times New Roman" w:hAnsi="Times New Roman" w:cs="Times New Roman"/>
          <w:szCs w:val="28"/>
        </w:rPr>
        <w:t xml:space="preserve"> – Конструктор таблицы «</w:t>
      </w:r>
      <w:r>
        <w:rPr>
          <w:rFonts w:ascii="Times New Roman" w:hAnsi="Times New Roman" w:cs="Times New Roman"/>
          <w:szCs w:val="28"/>
        </w:rPr>
        <w:t>Типы объектов</w:t>
      </w:r>
      <w:r w:rsidRPr="00D171E8">
        <w:rPr>
          <w:rFonts w:ascii="Times New Roman" w:hAnsi="Times New Roman" w:cs="Times New Roman"/>
          <w:szCs w:val="28"/>
        </w:rPr>
        <w:t>»</w:t>
      </w:r>
    </w:p>
    <w:p w:rsidR="00EC0354" w:rsidRDefault="00EC0354" w:rsidP="00EC0354">
      <w:pPr>
        <w:contextualSpacing/>
        <w:jc w:val="center"/>
        <w:rPr>
          <w:rFonts w:ascii="Times New Roman" w:hAnsi="Times New Roman" w:cs="Times New Roman"/>
          <w:szCs w:val="28"/>
        </w:rPr>
      </w:pPr>
      <w:r>
        <w:rPr>
          <w:noProof/>
        </w:rPr>
        <w:drawing>
          <wp:inline distT="0" distB="0" distL="0" distR="0" wp14:anchorId="5D6BC756" wp14:editId="1119D829">
            <wp:extent cx="2772469" cy="4084320"/>
            <wp:effectExtent l="0" t="0" r="889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0390" t="19612" r="63314" b="11517"/>
                    <a:stretch/>
                  </pic:blipFill>
                  <pic:spPr bwMode="auto">
                    <a:xfrm>
                      <a:off x="0" y="0"/>
                      <a:ext cx="2795698" cy="41185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354" w:rsidRDefault="00EC0354" w:rsidP="00EC0354">
      <w:pPr>
        <w:contextualSpacing/>
        <w:jc w:val="center"/>
        <w:rPr>
          <w:rFonts w:ascii="Times New Roman" w:hAnsi="Times New Roman" w:cs="Times New Roman"/>
          <w:szCs w:val="28"/>
        </w:rPr>
      </w:pPr>
      <w:r w:rsidRPr="00D171E8">
        <w:rPr>
          <w:rFonts w:ascii="Times New Roman" w:hAnsi="Times New Roman" w:cs="Times New Roman"/>
          <w:szCs w:val="28"/>
        </w:rPr>
        <w:t xml:space="preserve">Рис. </w:t>
      </w:r>
      <w:r>
        <w:rPr>
          <w:rFonts w:ascii="Times New Roman" w:hAnsi="Times New Roman" w:cs="Times New Roman"/>
          <w:szCs w:val="28"/>
        </w:rPr>
        <w:t>8</w:t>
      </w:r>
      <w:r w:rsidRPr="00D171E8">
        <w:rPr>
          <w:rFonts w:ascii="Times New Roman" w:hAnsi="Times New Roman" w:cs="Times New Roman"/>
          <w:szCs w:val="28"/>
        </w:rPr>
        <w:t xml:space="preserve"> – Конструктор таблицы «</w:t>
      </w:r>
      <w:r>
        <w:rPr>
          <w:rFonts w:ascii="Times New Roman" w:hAnsi="Times New Roman" w:cs="Times New Roman"/>
          <w:szCs w:val="28"/>
        </w:rPr>
        <w:t>Объект недвижимости</w:t>
      </w:r>
      <w:r w:rsidRPr="00D171E8">
        <w:rPr>
          <w:rFonts w:ascii="Times New Roman" w:hAnsi="Times New Roman" w:cs="Times New Roman"/>
          <w:szCs w:val="28"/>
        </w:rPr>
        <w:t>»</w:t>
      </w:r>
    </w:p>
    <w:p w:rsidR="00EC0354" w:rsidRDefault="00EC0354" w:rsidP="00EC0354">
      <w:pPr>
        <w:contextualSpacing/>
        <w:jc w:val="center"/>
        <w:rPr>
          <w:rFonts w:ascii="Times New Roman" w:hAnsi="Times New Roman" w:cs="Times New Roman"/>
          <w:szCs w:val="28"/>
        </w:rPr>
      </w:pPr>
    </w:p>
    <w:p w:rsidR="00EC0354" w:rsidRPr="00D171E8" w:rsidRDefault="00EC0354" w:rsidP="00005A55">
      <w:pPr>
        <w:contextualSpacing/>
        <w:jc w:val="center"/>
        <w:rPr>
          <w:rFonts w:ascii="Times New Roman" w:hAnsi="Times New Roman" w:cs="Times New Roman"/>
          <w:szCs w:val="28"/>
        </w:rPr>
      </w:pPr>
    </w:p>
    <w:p w:rsidR="00EC0354" w:rsidRDefault="00EC0354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EC0354" w:rsidRDefault="00EC0354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EC0354" w:rsidRDefault="00EC0354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005A55" w:rsidRPr="00D70982" w:rsidRDefault="00005A55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  <w:r w:rsidRPr="00125A4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5.   Схема данных в </w:t>
      </w:r>
      <w:r w:rsidRPr="00125A4F">
        <w:rPr>
          <w:rFonts w:ascii="Times New Roman" w:hAnsi="Times New Roman" w:cs="Times New Roman"/>
          <w:b/>
          <w:sz w:val="28"/>
          <w:szCs w:val="28"/>
          <w:lang w:val="en-US"/>
        </w:rPr>
        <w:t>MS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25A4F">
        <w:rPr>
          <w:rFonts w:ascii="Times New Roman" w:hAnsi="Times New Roman" w:cs="Times New Roman"/>
          <w:b/>
          <w:sz w:val="28"/>
          <w:szCs w:val="28"/>
          <w:lang w:val="en-US"/>
        </w:rPr>
        <w:t>Access</w:t>
      </w:r>
    </w:p>
    <w:p w:rsidR="00005A55" w:rsidRPr="00D70982" w:rsidRDefault="00005A55" w:rsidP="00005A5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0982">
        <w:rPr>
          <w:rFonts w:ascii="Times New Roman" w:hAnsi="Times New Roman" w:cs="Times New Roman"/>
          <w:sz w:val="28"/>
          <w:szCs w:val="28"/>
        </w:rPr>
        <w:t xml:space="preserve">После создания таблиц в режиме конструктора необходимо установить между ними связи. Связи устанавливаются на схеме данных, которая соответствует </w:t>
      </w:r>
      <w:r w:rsidRPr="00D70982"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7098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е путё</w:t>
      </w:r>
      <w:r w:rsidRPr="00D70982">
        <w:rPr>
          <w:rFonts w:ascii="Times New Roman" w:hAnsi="Times New Roman" w:cs="Times New Roman"/>
          <w:sz w:val="28"/>
          <w:szCs w:val="28"/>
        </w:rPr>
        <w:t xml:space="preserve">м перетаскивания поля из родительской таблицы в поле дочерней. В появившемся окне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D70982">
        <w:rPr>
          <w:rFonts w:ascii="Times New Roman" w:hAnsi="Times New Roman" w:cs="Times New Roman"/>
          <w:sz w:val="28"/>
          <w:szCs w:val="28"/>
        </w:rPr>
        <w:t>Изменение связей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70982">
        <w:rPr>
          <w:rFonts w:ascii="Times New Roman" w:hAnsi="Times New Roman" w:cs="Times New Roman"/>
          <w:sz w:val="28"/>
          <w:szCs w:val="28"/>
        </w:rPr>
        <w:t xml:space="preserve"> обязательно нужно задать параметры для устанавливаемой связи: </w:t>
      </w:r>
    </w:p>
    <w:p w:rsidR="00005A55" w:rsidRPr="00D70982" w:rsidRDefault="00005A55" w:rsidP="00005A55">
      <w:pPr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0982">
        <w:rPr>
          <w:rFonts w:ascii="Times New Roman" w:hAnsi="Times New Roman" w:cs="Times New Roman"/>
          <w:sz w:val="28"/>
          <w:szCs w:val="28"/>
        </w:rPr>
        <w:t xml:space="preserve">обеспечение целостности связи; </w:t>
      </w:r>
    </w:p>
    <w:p w:rsidR="00005A55" w:rsidRPr="00D70982" w:rsidRDefault="00005A55" w:rsidP="00005A55">
      <w:pPr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0982">
        <w:rPr>
          <w:rFonts w:ascii="Times New Roman" w:hAnsi="Times New Roman" w:cs="Times New Roman"/>
          <w:sz w:val="28"/>
          <w:szCs w:val="28"/>
        </w:rPr>
        <w:t xml:space="preserve">каскадное обновление полей; </w:t>
      </w:r>
    </w:p>
    <w:p w:rsidR="00005A55" w:rsidRPr="00D70982" w:rsidRDefault="00005A55" w:rsidP="00005A55">
      <w:pPr>
        <w:numPr>
          <w:ilvl w:val="0"/>
          <w:numId w:val="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70982">
        <w:rPr>
          <w:rFonts w:ascii="Times New Roman" w:hAnsi="Times New Roman" w:cs="Times New Roman"/>
          <w:sz w:val="28"/>
          <w:szCs w:val="28"/>
        </w:rPr>
        <w:t xml:space="preserve">каскадное удаление связанных полей. </w:t>
      </w:r>
    </w:p>
    <w:p w:rsidR="00005A55" w:rsidRPr="00D70982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70982">
        <w:rPr>
          <w:rFonts w:ascii="Times New Roman" w:hAnsi="Times New Roman" w:cs="Times New Roman"/>
          <w:sz w:val="28"/>
          <w:szCs w:val="28"/>
        </w:rPr>
        <w:t xml:space="preserve">При построении схемы данных </w:t>
      </w:r>
      <w:r w:rsidRPr="00D70982">
        <w:rPr>
          <w:rFonts w:ascii="Times New Roman" w:hAnsi="Times New Roman" w:cs="Times New Roman"/>
          <w:sz w:val="28"/>
          <w:szCs w:val="28"/>
          <w:lang w:val="en-US"/>
        </w:rPr>
        <w:t>M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D70982">
        <w:rPr>
          <w:rFonts w:ascii="Times New Roman" w:hAnsi="Times New Roman" w:cs="Times New Roman"/>
          <w:sz w:val="28"/>
          <w:szCs w:val="28"/>
        </w:rPr>
        <w:t xml:space="preserve"> автоматически выбирает тип связи по выбранным полям таблиц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70982">
        <w:rPr>
          <w:rFonts w:ascii="Times New Roman" w:hAnsi="Times New Roman" w:cs="Times New Roman"/>
          <w:sz w:val="28"/>
          <w:szCs w:val="28"/>
        </w:rPr>
        <w:t>Поля, на основе которых создается связь, должны согласовываться по типу и размеру.</w:t>
      </w:r>
    </w:p>
    <w:p w:rsidR="00005A55" w:rsidRDefault="00005A55" w:rsidP="00005A55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данных </w:t>
      </w:r>
      <w:r w:rsidR="00EC0354">
        <w:rPr>
          <w:rFonts w:ascii="Times New Roman" w:hAnsi="Times New Roman" w:cs="Times New Roman"/>
          <w:sz w:val="28"/>
          <w:szCs w:val="28"/>
        </w:rPr>
        <w:t xml:space="preserve">агентства недвижимости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D709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D709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ведена на рисунке 2.</w:t>
      </w:r>
    </w:p>
    <w:p w:rsidR="00EC0354" w:rsidRDefault="00EC0354" w:rsidP="00005A55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8955AFF" wp14:editId="13024BB1">
            <wp:extent cx="5506813" cy="2758440"/>
            <wp:effectExtent l="0" t="0" r="0" b="381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2960" t="16875" r="6874" b="20639"/>
                    <a:stretch/>
                  </pic:blipFill>
                  <pic:spPr bwMode="auto">
                    <a:xfrm>
                      <a:off x="0" y="0"/>
                      <a:ext cx="5511330" cy="2760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9F3C84" w:rsidRDefault="00005A55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  <w:r w:rsidRPr="009F3C84">
        <w:rPr>
          <w:rFonts w:ascii="Times New Roman" w:hAnsi="Times New Roman" w:cs="Times New Roman"/>
          <w:b/>
          <w:sz w:val="28"/>
          <w:szCs w:val="28"/>
        </w:rPr>
        <w:t>6.   Конструкторы запросов</w:t>
      </w:r>
    </w:p>
    <w:p w:rsidR="00005A55" w:rsidRPr="009F3C84" w:rsidRDefault="00005A55" w:rsidP="00005A55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9F3C84">
        <w:rPr>
          <w:rFonts w:ascii="Times New Roman" w:hAnsi="Times New Roman" w:cs="Times New Roman"/>
          <w:sz w:val="28"/>
          <w:szCs w:val="28"/>
        </w:rPr>
        <w:t>Удобной формой работы с БД являются запросы. С их помощью можно производить поиск, выборку необходимой информации в пределах всей БД, осуществлять редактирование записей таблиц. Все запросы делятся на две группы: запросы-выборки и запросы-действия.</w:t>
      </w:r>
    </w:p>
    <w:p w:rsidR="00005A55" w:rsidRPr="009F3C84" w:rsidRDefault="00005A55" w:rsidP="00005A55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9F3C84">
        <w:rPr>
          <w:rFonts w:ascii="Times New Roman" w:hAnsi="Times New Roman" w:cs="Times New Roman"/>
          <w:sz w:val="28"/>
          <w:szCs w:val="28"/>
        </w:rPr>
        <w:t>Запросы-выборки осуществляют выборку данных из таблиц в соответствии с заданными условиями. К этой группе относятся условный, итоговый, параметрический и перекрестный запрос.</w:t>
      </w:r>
    </w:p>
    <w:p w:rsidR="00DC780E" w:rsidRDefault="00005A55" w:rsidP="00DC780E">
      <w:pPr>
        <w:spacing w:after="0"/>
        <w:ind w:firstLine="708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9F3C84">
        <w:rPr>
          <w:rFonts w:ascii="Times New Roman" w:hAnsi="Times New Roman" w:cs="Times New Roman"/>
          <w:sz w:val="28"/>
          <w:szCs w:val="28"/>
        </w:rPr>
        <w:t>Запросы-действия позволяют модифицировать данные в таблицах. К таким запросам относят запросы на создание таблицы, добавление, обновление и удаление записей.</w:t>
      </w:r>
    </w:p>
    <w:p w:rsidR="00005A55" w:rsidRDefault="00005A55" w:rsidP="00DC780E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05A55" w:rsidRPr="004363A4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363A4">
        <w:rPr>
          <w:rFonts w:ascii="Times New Roman" w:hAnsi="Times New Roman" w:cs="Times New Roman"/>
          <w:sz w:val="28"/>
          <w:szCs w:val="28"/>
        </w:rPr>
        <w:lastRenderedPageBreak/>
        <w:t>При создании остальных типов запросов-выборок требуется выполнить дополнительные действия. Для итогового запроса – нажать на иконку «</w:t>
      </w:r>
      <w:proofErr w:type="gramStart"/>
      <w:r w:rsidRPr="004363A4">
        <w:rPr>
          <w:rFonts w:ascii="Times New Roman" w:hAnsi="Times New Roman" w:cs="Times New Roman"/>
          <w:sz w:val="28"/>
          <w:szCs w:val="28"/>
        </w:rPr>
        <w:t>Итоги»  раздела</w:t>
      </w:r>
      <w:proofErr w:type="gramEnd"/>
      <w:r w:rsidRPr="004363A4">
        <w:rPr>
          <w:rFonts w:ascii="Times New Roman" w:hAnsi="Times New Roman" w:cs="Times New Roman"/>
          <w:sz w:val="28"/>
          <w:szCs w:val="28"/>
        </w:rPr>
        <w:t xml:space="preserve"> «Показать или скрыть» конструктора, в результате чего появятся дополнительные поля «Групповая операция» и «Сортировка». Д</w:t>
      </w:r>
      <w:r>
        <w:rPr>
          <w:rFonts w:ascii="Times New Roman" w:hAnsi="Times New Roman" w:cs="Times New Roman"/>
          <w:sz w:val="28"/>
          <w:szCs w:val="28"/>
        </w:rPr>
        <w:t>ля перекрё</w:t>
      </w:r>
      <w:r w:rsidRPr="004363A4">
        <w:rPr>
          <w:rFonts w:ascii="Times New Roman" w:hAnsi="Times New Roman" w:cs="Times New Roman"/>
          <w:sz w:val="28"/>
          <w:szCs w:val="28"/>
        </w:rPr>
        <w:t xml:space="preserve">стного – нажать на иконку «Перекрестный» раздела «Тип запроса». Для правильной работы параметрического запроса необходимо добавить параметр для ввода данных, нажав на кнопку «Параметр» раздела «Показать или скрыть», где в открывшемся меню указать тип вводимых данных. </w:t>
      </w:r>
    </w:p>
    <w:p w:rsidR="00005A55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363A4">
        <w:rPr>
          <w:rFonts w:ascii="Times New Roman" w:hAnsi="Times New Roman" w:cs="Times New Roman"/>
          <w:sz w:val="28"/>
          <w:szCs w:val="28"/>
        </w:rPr>
        <w:t xml:space="preserve"> Стоит отметить, что запрос на объединение составляется отлично от запросов-выборок – путем копирования </w:t>
      </w:r>
      <w:r w:rsidRPr="004363A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4363A4">
        <w:rPr>
          <w:rFonts w:ascii="Times New Roman" w:hAnsi="Times New Roman" w:cs="Times New Roman"/>
          <w:sz w:val="28"/>
          <w:szCs w:val="28"/>
        </w:rPr>
        <w:t>-кодов вспомогательных запросов, в которых указываются поля, подлежащие объединению.</w:t>
      </w:r>
    </w:p>
    <w:p w:rsidR="00005A55" w:rsidRDefault="00794743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33F64B9" wp14:editId="5B522A27">
            <wp:extent cx="5836821" cy="282702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1930" t="20525" r="26627" b="26568"/>
                    <a:stretch/>
                  </pic:blipFill>
                  <pic:spPr bwMode="auto">
                    <a:xfrm>
                      <a:off x="0" y="0"/>
                      <a:ext cx="5850584" cy="2833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05A5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05A55" w:rsidRPr="00C8239A" w:rsidRDefault="00005A55" w:rsidP="00005A55">
      <w:pPr>
        <w:spacing w:after="0"/>
        <w:ind w:firstLine="708"/>
        <w:jc w:val="center"/>
        <w:rPr>
          <w:rFonts w:ascii="Times New Roman" w:hAnsi="Times New Roman" w:cs="Times New Roman"/>
          <w:szCs w:val="28"/>
        </w:rPr>
      </w:pPr>
      <w:r w:rsidRPr="00C8239A">
        <w:rPr>
          <w:rFonts w:ascii="Times New Roman" w:hAnsi="Times New Roman" w:cs="Times New Roman"/>
          <w:szCs w:val="28"/>
        </w:rPr>
        <w:t>Рис. 8 – Конструктор запроса</w:t>
      </w:r>
      <w:r w:rsidR="00794743">
        <w:rPr>
          <w:rFonts w:ascii="Times New Roman" w:hAnsi="Times New Roman" w:cs="Times New Roman"/>
          <w:szCs w:val="28"/>
        </w:rPr>
        <w:t xml:space="preserve"> с функцией</w:t>
      </w:r>
    </w:p>
    <w:p w:rsidR="00005A55" w:rsidRDefault="00794743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EA3EF3C" wp14:editId="76FD1620">
            <wp:extent cx="5665570" cy="92202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1544" t="19384" r="27141" b="62828"/>
                    <a:stretch/>
                  </pic:blipFill>
                  <pic:spPr bwMode="auto">
                    <a:xfrm>
                      <a:off x="0" y="0"/>
                      <a:ext cx="5729856" cy="932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C8239A" w:rsidRDefault="00005A55" w:rsidP="00005A55">
      <w:pPr>
        <w:spacing w:after="0"/>
        <w:ind w:firstLine="708"/>
        <w:jc w:val="center"/>
        <w:rPr>
          <w:rFonts w:ascii="Times New Roman" w:hAnsi="Times New Roman" w:cs="Times New Roman"/>
          <w:szCs w:val="28"/>
        </w:rPr>
      </w:pPr>
      <w:r w:rsidRPr="00C8239A">
        <w:rPr>
          <w:rFonts w:ascii="Times New Roman" w:hAnsi="Times New Roman" w:cs="Times New Roman"/>
          <w:szCs w:val="28"/>
        </w:rPr>
        <w:t>Рис. 9 – Результат выполнения запроса</w:t>
      </w:r>
      <w:r w:rsidR="00794743">
        <w:rPr>
          <w:rFonts w:ascii="Times New Roman" w:hAnsi="Times New Roman" w:cs="Times New Roman"/>
          <w:szCs w:val="28"/>
        </w:rPr>
        <w:t xml:space="preserve"> с функцией</w:t>
      </w:r>
    </w:p>
    <w:p w:rsidR="00005A55" w:rsidRDefault="00005A55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05A55" w:rsidRDefault="00422C71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6E31B31" wp14:editId="4A99C3E8">
            <wp:extent cx="5301607" cy="375666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4495" t="19156" r="43688" b="28164"/>
                    <a:stretch/>
                  </pic:blipFill>
                  <pic:spPr bwMode="auto">
                    <a:xfrm>
                      <a:off x="0" y="0"/>
                      <a:ext cx="5317723" cy="3768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A33A8C">
        <w:rPr>
          <w:rFonts w:ascii="Times New Roman" w:hAnsi="Times New Roman" w:cs="Times New Roman"/>
          <w:szCs w:val="28"/>
        </w:rPr>
        <w:t>Рис.10 – Конструктор перекрёстного запроса</w:t>
      </w:r>
    </w:p>
    <w:p w:rsidR="00C25196" w:rsidRDefault="00C25196" w:rsidP="00C25196">
      <w:pPr>
        <w:spacing w:after="0"/>
        <w:jc w:val="center"/>
        <w:rPr>
          <w:rFonts w:ascii="Times New Roman" w:hAnsi="Times New Roman" w:cs="Times New Roman"/>
          <w:szCs w:val="28"/>
        </w:rPr>
      </w:pPr>
      <w:r>
        <w:rPr>
          <w:noProof/>
        </w:rPr>
        <w:drawing>
          <wp:inline distT="0" distB="0" distL="0" distR="0" wp14:anchorId="473F8C01" wp14:editId="2BFAE626">
            <wp:extent cx="5299343" cy="2644140"/>
            <wp:effectExtent l="0" t="0" r="0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15137" t="21664" r="23420" b="23831"/>
                    <a:stretch/>
                  </pic:blipFill>
                  <pic:spPr bwMode="auto">
                    <a:xfrm>
                      <a:off x="0" y="0"/>
                      <a:ext cx="5310270" cy="26495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5196" w:rsidRDefault="00C25196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</w:p>
    <w:p w:rsidR="00C25196" w:rsidRDefault="00C25196" w:rsidP="00C25196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A33A8C">
        <w:rPr>
          <w:rFonts w:ascii="Times New Roman" w:hAnsi="Times New Roman" w:cs="Times New Roman"/>
          <w:szCs w:val="28"/>
        </w:rPr>
        <w:t xml:space="preserve">Рис.10 – </w:t>
      </w:r>
      <w:proofErr w:type="gramStart"/>
      <w:r w:rsidRPr="00A33A8C">
        <w:rPr>
          <w:rFonts w:ascii="Times New Roman" w:hAnsi="Times New Roman" w:cs="Times New Roman"/>
          <w:szCs w:val="28"/>
        </w:rPr>
        <w:t>Конструктор</w:t>
      </w:r>
      <w:r>
        <w:rPr>
          <w:rFonts w:ascii="Times New Roman" w:hAnsi="Times New Roman" w:cs="Times New Roman"/>
          <w:szCs w:val="28"/>
        </w:rPr>
        <w:t xml:space="preserve"> </w:t>
      </w:r>
      <w:r w:rsidRPr="00A33A8C">
        <w:rPr>
          <w:rFonts w:ascii="Times New Roman" w:hAnsi="Times New Roman" w:cs="Times New Roman"/>
          <w:szCs w:val="28"/>
        </w:rPr>
        <w:t xml:space="preserve"> запроса</w:t>
      </w:r>
      <w:proofErr w:type="gramEnd"/>
      <w:r>
        <w:rPr>
          <w:rFonts w:ascii="Times New Roman" w:hAnsi="Times New Roman" w:cs="Times New Roman"/>
          <w:szCs w:val="28"/>
        </w:rPr>
        <w:t xml:space="preserve"> на выборку.</w:t>
      </w:r>
    </w:p>
    <w:p w:rsidR="00C25196" w:rsidRDefault="00C25196" w:rsidP="00C25196">
      <w:pPr>
        <w:spacing w:after="0"/>
        <w:jc w:val="center"/>
        <w:rPr>
          <w:rFonts w:ascii="Times New Roman" w:hAnsi="Times New Roman" w:cs="Times New Roman"/>
          <w:b/>
          <w:szCs w:val="28"/>
        </w:rPr>
      </w:pPr>
      <w:r>
        <w:rPr>
          <w:noProof/>
        </w:rPr>
        <w:drawing>
          <wp:inline distT="0" distB="0" distL="0" distR="0" wp14:anchorId="33D0F13F" wp14:editId="03541094">
            <wp:extent cx="6127242" cy="1813560"/>
            <wp:effectExtent l="0" t="0" r="698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3469" t="20753" r="25858" b="47320"/>
                    <a:stretch/>
                  </pic:blipFill>
                  <pic:spPr bwMode="auto">
                    <a:xfrm>
                      <a:off x="0" y="0"/>
                      <a:ext cx="6133820" cy="18155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5196" w:rsidRPr="00C25196" w:rsidRDefault="00C25196" w:rsidP="00C25196">
      <w:pPr>
        <w:spacing w:after="0"/>
        <w:jc w:val="center"/>
        <w:rPr>
          <w:rFonts w:ascii="Times New Roman" w:hAnsi="Times New Roman" w:cs="Times New Roman"/>
          <w:b/>
          <w:szCs w:val="28"/>
        </w:rPr>
      </w:pPr>
      <w:r w:rsidRPr="00A33A8C">
        <w:rPr>
          <w:rFonts w:ascii="Times New Roman" w:hAnsi="Times New Roman" w:cs="Times New Roman"/>
          <w:szCs w:val="28"/>
        </w:rPr>
        <w:t>Рис.1</w:t>
      </w:r>
      <w:r>
        <w:rPr>
          <w:rFonts w:ascii="Times New Roman" w:hAnsi="Times New Roman" w:cs="Times New Roman"/>
          <w:szCs w:val="28"/>
        </w:rPr>
        <w:t>1</w:t>
      </w:r>
      <w:r w:rsidRPr="00A33A8C">
        <w:rPr>
          <w:rFonts w:ascii="Times New Roman" w:hAnsi="Times New Roman" w:cs="Times New Roman"/>
          <w:szCs w:val="28"/>
        </w:rPr>
        <w:t xml:space="preserve"> – Результат выполнения </w:t>
      </w:r>
      <w:r>
        <w:rPr>
          <w:rFonts w:ascii="Times New Roman" w:hAnsi="Times New Roman" w:cs="Times New Roman"/>
          <w:szCs w:val="28"/>
        </w:rPr>
        <w:t>запроса на выборку</w:t>
      </w:r>
    </w:p>
    <w:p w:rsidR="00C25196" w:rsidRDefault="00C25196" w:rsidP="00C25196">
      <w:pPr>
        <w:spacing w:after="0"/>
        <w:jc w:val="center"/>
        <w:rPr>
          <w:rFonts w:ascii="Times New Roman" w:hAnsi="Times New Roman" w:cs="Times New Roman"/>
          <w:szCs w:val="28"/>
        </w:rPr>
      </w:pPr>
    </w:p>
    <w:p w:rsidR="00C25196" w:rsidRPr="00A33A8C" w:rsidRDefault="00C25196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422C71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88B2602" wp14:editId="53AACA52">
            <wp:extent cx="6412179" cy="746760"/>
            <wp:effectExtent l="0" t="0" r="825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4366" t="20296" r="3026" b="62600"/>
                    <a:stretch/>
                  </pic:blipFill>
                  <pic:spPr bwMode="auto">
                    <a:xfrm>
                      <a:off x="0" y="0"/>
                      <a:ext cx="6439494" cy="7499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A33A8C">
        <w:rPr>
          <w:rFonts w:ascii="Times New Roman" w:hAnsi="Times New Roman" w:cs="Times New Roman"/>
          <w:szCs w:val="28"/>
        </w:rPr>
        <w:t>Рис.1</w:t>
      </w:r>
      <w:r>
        <w:rPr>
          <w:rFonts w:ascii="Times New Roman" w:hAnsi="Times New Roman" w:cs="Times New Roman"/>
          <w:szCs w:val="28"/>
        </w:rPr>
        <w:t>1</w:t>
      </w:r>
      <w:r w:rsidRPr="00A33A8C">
        <w:rPr>
          <w:rFonts w:ascii="Times New Roman" w:hAnsi="Times New Roman" w:cs="Times New Roman"/>
          <w:szCs w:val="28"/>
        </w:rPr>
        <w:t xml:space="preserve"> – Результат выполнения перекрёстного запроса</w:t>
      </w:r>
      <w:r w:rsidR="00C25196">
        <w:rPr>
          <w:noProof/>
        </w:rPr>
        <w:drawing>
          <wp:inline distT="0" distB="0" distL="0" distR="0" wp14:anchorId="4A501B82" wp14:editId="7E3C2B41">
            <wp:extent cx="5646420" cy="2856556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3726" t="20524" r="21112" b="20867"/>
                    <a:stretch/>
                  </pic:blipFill>
                  <pic:spPr bwMode="auto">
                    <a:xfrm>
                      <a:off x="0" y="0"/>
                      <a:ext cx="5669627" cy="28682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5196" w:rsidRDefault="00C25196" w:rsidP="00C25196">
      <w:pPr>
        <w:spacing w:after="0"/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ис.11- Конструктор параметрического запроса.</w:t>
      </w:r>
    </w:p>
    <w:p w:rsidR="00C25196" w:rsidRDefault="00C25196" w:rsidP="00C25196">
      <w:pPr>
        <w:spacing w:after="0"/>
        <w:jc w:val="center"/>
        <w:rPr>
          <w:rFonts w:ascii="Times New Roman" w:hAnsi="Times New Roman" w:cs="Times New Roman"/>
          <w:szCs w:val="28"/>
        </w:rPr>
      </w:pPr>
      <w:r>
        <w:rPr>
          <w:noProof/>
        </w:rPr>
        <w:drawing>
          <wp:inline distT="0" distB="0" distL="0" distR="0" wp14:anchorId="5D6E2EEE" wp14:editId="4F7626C1">
            <wp:extent cx="5524355" cy="3086100"/>
            <wp:effectExtent l="0" t="0" r="63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5393" t="20524" r="24447" b="19726"/>
                    <a:stretch/>
                  </pic:blipFill>
                  <pic:spPr bwMode="auto">
                    <a:xfrm>
                      <a:off x="0" y="0"/>
                      <a:ext cx="5534162" cy="3091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5196" w:rsidRDefault="00C25196" w:rsidP="00C25196">
      <w:pPr>
        <w:spacing w:after="0"/>
        <w:jc w:val="center"/>
        <w:rPr>
          <w:rFonts w:ascii="Times New Roman" w:hAnsi="Times New Roman" w:cs="Times New Roman"/>
          <w:szCs w:val="28"/>
        </w:rPr>
      </w:pPr>
      <w:r>
        <w:rPr>
          <w:noProof/>
        </w:rPr>
        <w:drawing>
          <wp:inline distT="0" distB="0" distL="0" distR="0" wp14:anchorId="3281F42C" wp14:editId="5B5D2ADC">
            <wp:extent cx="6376086" cy="548640"/>
            <wp:effectExtent l="0" t="0" r="5715" b="381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5008" t="20068" r="29834" b="71494"/>
                    <a:stretch/>
                  </pic:blipFill>
                  <pic:spPr bwMode="auto">
                    <a:xfrm>
                      <a:off x="0" y="0"/>
                      <a:ext cx="6392765" cy="550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5196" w:rsidRPr="00A33A8C" w:rsidRDefault="00C25196" w:rsidP="00C25196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A33A8C">
        <w:rPr>
          <w:rFonts w:ascii="Times New Roman" w:hAnsi="Times New Roman" w:cs="Times New Roman"/>
          <w:szCs w:val="28"/>
        </w:rPr>
        <w:t>Рис.1</w:t>
      </w:r>
      <w:r>
        <w:rPr>
          <w:rFonts w:ascii="Times New Roman" w:hAnsi="Times New Roman" w:cs="Times New Roman"/>
          <w:szCs w:val="28"/>
        </w:rPr>
        <w:t>1</w:t>
      </w:r>
      <w:r w:rsidRPr="00A33A8C">
        <w:rPr>
          <w:rFonts w:ascii="Times New Roman" w:hAnsi="Times New Roman" w:cs="Times New Roman"/>
          <w:szCs w:val="28"/>
        </w:rPr>
        <w:t xml:space="preserve"> – Результат выполнения </w:t>
      </w:r>
      <w:r>
        <w:rPr>
          <w:rFonts w:ascii="Times New Roman" w:hAnsi="Times New Roman" w:cs="Times New Roman"/>
          <w:szCs w:val="28"/>
        </w:rPr>
        <w:t>Параметрического</w:t>
      </w:r>
      <w:r w:rsidRPr="00A33A8C">
        <w:rPr>
          <w:rFonts w:ascii="Times New Roman" w:hAnsi="Times New Roman" w:cs="Times New Roman"/>
          <w:szCs w:val="28"/>
        </w:rPr>
        <w:t xml:space="preserve"> запроса</w:t>
      </w:r>
    </w:p>
    <w:p w:rsidR="00005A55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2 показан код на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565C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проса на объединение. </w:t>
      </w:r>
    </w:p>
    <w:p w:rsidR="00005A55" w:rsidRDefault="00C25196" w:rsidP="00005A5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8B4779" wp14:editId="09BBA82B">
            <wp:extent cx="5597236" cy="1539240"/>
            <wp:effectExtent l="0" t="0" r="381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3725" t="19841" r="65751" b="70125"/>
                    <a:stretch/>
                  </pic:blipFill>
                  <pic:spPr bwMode="auto">
                    <a:xfrm>
                      <a:off x="0" y="0"/>
                      <a:ext cx="5614677" cy="1544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3865F8" w:rsidRDefault="00005A55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3865F8">
        <w:rPr>
          <w:rFonts w:ascii="Times New Roman" w:hAnsi="Times New Roman" w:cs="Times New Roman"/>
          <w:szCs w:val="28"/>
        </w:rPr>
        <w:t xml:space="preserve">Рис.12 – Код на </w:t>
      </w:r>
      <w:r w:rsidRPr="003865F8">
        <w:rPr>
          <w:rFonts w:ascii="Times New Roman" w:hAnsi="Times New Roman" w:cs="Times New Roman"/>
          <w:szCs w:val="28"/>
          <w:lang w:val="en-US"/>
        </w:rPr>
        <w:t>SQL</w:t>
      </w:r>
      <w:r w:rsidRPr="003865F8">
        <w:rPr>
          <w:rFonts w:ascii="Times New Roman" w:hAnsi="Times New Roman" w:cs="Times New Roman"/>
          <w:szCs w:val="28"/>
        </w:rPr>
        <w:t xml:space="preserve"> запроса на объединение</w:t>
      </w:r>
    </w:p>
    <w:p w:rsidR="00005A55" w:rsidRDefault="00C25196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B8D6875" wp14:editId="28BC033B">
            <wp:extent cx="2438400" cy="3889829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3982" t="19840" r="64468" b="19043"/>
                    <a:stretch/>
                  </pic:blipFill>
                  <pic:spPr bwMode="auto">
                    <a:xfrm>
                      <a:off x="0" y="0"/>
                      <a:ext cx="2441529" cy="38948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3865F8" w:rsidRDefault="00005A55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3865F8">
        <w:rPr>
          <w:rFonts w:ascii="Times New Roman" w:hAnsi="Times New Roman" w:cs="Times New Roman"/>
          <w:szCs w:val="28"/>
        </w:rPr>
        <w:t>Рис.13 – Результат выполнения запроса на объединение</w:t>
      </w:r>
    </w:p>
    <w:p w:rsidR="00005A55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4308">
        <w:rPr>
          <w:rFonts w:ascii="Times New Roman" w:hAnsi="Times New Roman" w:cs="Times New Roman"/>
          <w:sz w:val="28"/>
          <w:szCs w:val="28"/>
        </w:rPr>
        <w:t xml:space="preserve">Аналогично создаются запросы-действия. Для каждого из них в разделе «Тип запроса» нужно нажать соответствующую кнопку: «Создание таблицы», «Добавление», «Обновление» или «Удаление». </w:t>
      </w:r>
      <w:r>
        <w:rPr>
          <w:rFonts w:ascii="Times New Roman" w:hAnsi="Times New Roman" w:cs="Times New Roman"/>
          <w:sz w:val="28"/>
          <w:szCs w:val="28"/>
        </w:rPr>
        <w:t>На рисунке 14 показан конструктор запроса на добавление таблицы. Необходимо создать таблицу «</w:t>
      </w:r>
      <w:r w:rsidR="00794743">
        <w:rPr>
          <w:rFonts w:ascii="Times New Roman" w:hAnsi="Times New Roman" w:cs="Times New Roman"/>
          <w:sz w:val="28"/>
          <w:szCs w:val="28"/>
        </w:rPr>
        <w:t>Архив Бахтияра</w:t>
      </w:r>
      <w:r>
        <w:rPr>
          <w:rFonts w:ascii="Times New Roman" w:hAnsi="Times New Roman" w:cs="Times New Roman"/>
          <w:sz w:val="28"/>
          <w:szCs w:val="28"/>
        </w:rPr>
        <w:t>» (параметром выбирается необходимый</w:t>
      </w:r>
      <w:r w:rsidR="00794743">
        <w:rPr>
          <w:rFonts w:ascii="Times New Roman" w:hAnsi="Times New Roman" w:cs="Times New Roman"/>
          <w:sz w:val="28"/>
          <w:szCs w:val="28"/>
        </w:rPr>
        <w:t xml:space="preserve"> агент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7F52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информацией </w:t>
      </w:r>
      <w:r w:rsidR="00794743">
        <w:rPr>
          <w:rFonts w:ascii="Times New Roman" w:hAnsi="Times New Roman" w:cs="Times New Roman"/>
          <w:sz w:val="28"/>
          <w:szCs w:val="28"/>
        </w:rPr>
        <w:t>о сделках.</w:t>
      </w:r>
    </w:p>
    <w:p w:rsidR="00005A55" w:rsidRDefault="00005A55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05A55" w:rsidRDefault="00794743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863467" wp14:editId="713AEC2A">
            <wp:extent cx="5778610" cy="2849880"/>
            <wp:effectExtent l="0" t="0" r="0" b="762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1673" t="20525" r="22523" b="21779"/>
                    <a:stretch/>
                  </pic:blipFill>
                  <pic:spPr bwMode="auto">
                    <a:xfrm>
                      <a:off x="0" y="0"/>
                      <a:ext cx="5792195" cy="2856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3865F8">
        <w:rPr>
          <w:rFonts w:ascii="Times New Roman" w:hAnsi="Times New Roman" w:cs="Times New Roman"/>
          <w:szCs w:val="28"/>
        </w:rPr>
        <w:t>Рис.14 – Конструктор запроса на добавление таблицы</w:t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Default="00824979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2EFBB44" wp14:editId="03380FBE">
            <wp:extent cx="5925553" cy="57150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1544" t="19840" r="37915" b="71494"/>
                    <a:stretch/>
                  </pic:blipFill>
                  <pic:spPr bwMode="auto">
                    <a:xfrm>
                      <a:off x="0" y="0"/>
                      <a:ext cx="5949942" cy="573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05A55" w:rsidRPr="001A33D5">
        <w:rPr>
          <w:rFonts w:ascii="Times New Roman" w:hAnsi="Times New Roman" w:cs="Times New Roman"/>
          <w:szCs w:val="28"/>
        </w:rPr>
        <w:t>Рис.15 – Результат выполнения запроса на добавление таблицы.</w:t>
      </w:r>
    </w:p>
    <w:p w:rsidR="00005A55" w:rsidRPr="00515D9A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писок таблиц БД добавилась новая таблица «</w:t>
      </w:r>
      <w:r w:rsidR="00824979">
        <w:rPr>
          <w:rFonts w:ascii="Times New Roman" w:hAnsi="Times New Roman" w:cs="Times New Roman"/>
          <w:sz w:val="28"/>
          <w:szCs w:val="28"/>
        </w:rPr>
        <w:t>Архив Бахтияра</w:t>
      </w:r>
      <w:r>
        <w:rPr>
          <w:rFonts w:ascii="Times New Roman" w:hAnsi="Times New Roman" w:cs="Times New Roman"/>
          <w:sz w:val="28"/>
          <w:szCs w:val="28"/>
        </w:rPr>
        <w:t xml:space="preserve">», </w:t>
      </w:r>
    </w:p>
    <w:p w:rsidR="00005A55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6 показан конструктор запроса на обновление данных. </w:t>
      </w:r>
    </w:p>
    <w:p w:rsidR="00005A55" w:rsidRDefault="00005A55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05A55" w:rsidRDefault="003A5ABD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bookmarkStart w:id="0" w:name="_GoBack"/>
      <w:bookmarkEnd w:id="0"/>
      <w:r w:rsidR="00824979">
        <w:rPr>
          <w:noProof/>
        </w:rPr>
        <w:drawing>
          <wp:inline distT="0" distB="0" distL="0" distR="0" wp14:anchorId="1CD34E31" wp14:editId="084CCA23">
            <wp:extent cx="2316480" cy="4429110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1801" t="20296" r="72164" b="25200"/>
                    <a:stretch/>
                  </pic:blipFill>
                  <pic:spPr bwMode="auto">
                    <a:xfrm>
                      <a:off x="0" y="0"/>
                      <a:ext cx="2319900" cy="4435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Pr="001A33D5" w:rsidRDefault="00005A55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1A33D5">
        <w:rPr>
          <w:rFonts w:ascii="Times New Roman" w:hAnsi="Times New Roman" w:cs="Times New Roman"/>
          <w:szCs w:val="28"/>
        </w:rPr>
        <w:t>Рис.16 – Конструктор запроса на обновление записей.</w:t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о:</w:t>
      </w:r>
    </w:p>
    <w:p w:rsidR="00005A55" w:rsidRDefault="00824979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81374C4" wp14:editId="35BA75BD">
            <wp:extent cx="1790700" cy="1866098"/>
            <wp:effectExtent l="0" t="0" r="0" b="127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76066" t="21208" r="11748" b="56214"/>
                    <a:stretch/>
                  </pic:blipFill>
                  <pic:spPr bwMode="auto">
                    <a:xfrm>
                      <a:off x="0" y="0"/>
                      <a:ext cx="1801372" cy="1877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ло:</w:t>
      </w:r>
    </w:p>
    <w:p w:rsidR="00824979" w:rsidRDefault="00824979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4F782B" wp14:editId="074637AC">
            <wp:extent cx="1950720" cy="24384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75425" t="20296" r="13800" b="55758"/>
                    <a:stretch/>
                  </pic:blipFill>
                  <pic:spPr bwMode="auto">
                    <a:xfrm>
                      <a:off x="0" y="0"/>
                      <a:ext cx="1950720" cy="243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Pr="001A33D5" w:rsidRDefault="00005A55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1A33D5">
        <w:rPr>
          <w:rFonts w:ascii="Times New Roman" w:hAnsi="Times New Roman" w:cs="Times New Roman"/>
          <w:szCs w:val="28"/>
        </w:rPr>
        <w:t>Рис.17 – Результат выполнения запроса на обновление записей.</w:t>
      </w:r>
    </w:p>
    <w:p w:rsidR="00005A55" w:rsidRDefault="00005A55" w:rsidP="00005A5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8 показан конструктор запроса на удаление. </w:t>
      </w:r>
    </w:p>
    <w:p w:rsidR="00005A55" w:rsidRDefault="00824979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1E69EF" wp14:editId="1BBC6D2E">
            <wp:extent cx="5730240" cy="3816197"/>
            <wp:effectExtent l="0" t="0" r="381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10519" t="4562" r="27654" b="22235"/>
                    <a:stretch/>
                  </pic:blipFill>
                  <pic:spPr bwMode="auto">
                    <a:xfrm>
                      <a:off x="0" y="0"/>
                      <a:ext cx="5755635" cy="3833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05A55" w:rsidRPr="00BD2AD8">
        <w:rPr>
          <w:rFonts w:ascii="Times New Roman" w:hAnsi="Times New Roman" w:cs="Times New Roman"/>
          <w:szCs w:val="28"/>
        </w:rPr>
        <w:t>Рис.18 – Конструктор запроса на удаление.</w:t>
      </w:r>
    </w:p>
    <w:p w:rsidR="00005A55" w:rsidRPr="00BD2AD8" w:rsidRDefault="00005A55" w:rsidP="00005A5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D2AD8">
        <w:rPr>
          <w:rFonts w:ascii="Times New Roman" w:hAnsi="Times New Roman" w:cs="Times New Roman"/>
          <w:i/>
          <w:sz w:val="28"/>
          <w:szCs w:val="28"/>
        </w:rPr>
        <w:t>Стало:</w:t>
      </w:r>
    </w:p>
    <w:p w:rsidR="00005A55" w:rsidRDefault="00824979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2E338D1" wp14:editId="1D58FAA7">
            <wp:extent cx="6362841" cy="1021080"/>
            <wp:effectExtent l="0" t="0" r="0" b="762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11951" t="18972" r="2489" b="56617"/>
                    <a:stretch/>
                  </pic:blipFill>
                  <pic:spPr bwMode="auto">
                    <a:xfrm>
                      <a:off x="0" y="0"/>
                      <a:ext cx="6372905" cy="1022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824979" w:rsidRDefault="00005A55" w:rsidP="00824979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BD2AD8">
        <w:rPr>
          <w:rFonts w:ascii="Times New Roman" w:hAnsi="Times New Roman" w:cs="Times New Roman"/>
          <w:szCs w:val="28"/>
        </w:rPr>
        <w:t xml:space="preserve">Рис.19 – Результат запроса на </w:t>
      </w:r>
      <w:proofErr w:type="gramStart"/>
      <w:r w:rsidRPr="00BD2AD8">
        <w:rPr>
          <w:rFonts w:ascii="Times New Roman" w:hAnsi="Times New Roman" w:cs="Times New Roman"/>
          <w:szCs w:val="28"/>
        </w:rPr>
        <w:t>удаление.</w:t>
      </w:r>
      <w:r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005A55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05A55" w:rsidRPr="00E97921" w:rsidRDefault="00824979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D38958F" wp14:editId="50D6356D">
            <wp:extent cx="5172151" cy="270510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12058" t="19157" r="26627" b="23831"/>
                    <a:stretch/>
                  </pic:blipFill>
                  <pic:spPr bwMode="auto">
                    <a:xfrm>
                      <a:off x="0" y="0"/>
                      <a:ext cx="5191999" cy="27154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E97921" w:rsidRDefault="00005A55" w:rsidP="00005A55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E97921">
        <w:rPr>
          <w:rFonts w:ascii="Times New Roman" w:hAnsi="Times New Roman" w:cs="Times New Roman"/>
          <w:szCs w:val="28"/>
        </w:rPr>
        <w:t>Рис.20 – Конструктор запроса на добавление</w:t>
      </w:r>
    </w:p>
    <w:p w:rsidR="00005A55" w:rsidRPr="00E97921" w:rsidRDefault="00824979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2688A1F" wp14:editId="4C77710D">
            <wp:extent cx="6296198" cy="1135380"/>
            <wp:effectExtent l="0" t="0" r="9525" b="762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0647" t="19613" r="11107" b="55302"/>
                    <a:stretch/>
                  </pic:blipFill>
                  <pic:spPr bwMode="auto">
                    <a:xfrm>
                      <a:off x="0" y="0"/>
                      <a:ext cx="6307084" cy="11373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Pr="00E97921" w:rsidRDefault="00005A55" w:rsidP="00005A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97921">
        <w:rPr>
          <w:rFonts w:ascii="Times New Roman" w:hAnsi="Times New Roman" w:cs="Times New Roman"/>
          <w:szCs w:val="28"/>
        </w:rPr>
        <w:t>Рис.21 – Результат выполнения запроса на добавление.</w:t>
      </w:r>
    </w:p>
    <w:p w:rsidR="00005A55" w:rsidRPr="003647F1" w:rsidRDefault="00005A55" w:rsidP="00005A55">
      <w:pPr>
        <w:contextualSpacing/>
        <w:rPr>
          <w:rFonts w:ascii="Times New Roman" w:hAnsi="Times New Roman" w:cs="Times New Roman"/>
          <w:b/>
          <w:sz w:val="28"/>
          <w:szCs w:val="28"/>
        </w:rPr>
      </w:pPr>
      <w:r w:rsidRPr="00F73271">
        <w:rPr>
          <w:rFonts w:ascii="Times New Roman" w:hAnsi="Times New Roman" w:cs="Times New Roman"/>
          <w:b/>
          <w:sz w:val="28"/>
          <w:szCs w:val="28"/>
        </w:rPr>
        <w:t>7.   Отчеты (подготовленные к печати документы по запросам)</w:t>
      </w:r>
    </w:p>
    <w:p w:rsidR="00005A55" w:rsidRPr="003647F1" w:rsidRDefault="00005A55" w:rsidP="00005A55">
      <w:pPr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3647F1">
        <w:rPr>
          <w:rFonts w:ascii="Times New Roman" w:hAnsi="Times New Roman" w:cs="Times New Roman"/>
          <w:sz w:val="28"/>
          <w:szCs w:val="28"/>
        </w:rPr>
        <w:t>Для представления запросов в форме, удобной для печати, используются отчеты. Основную часть данных отчеты получают из базового источника записей, данные же типа заголовков, подзаголовков и т.п. сохраняются в конструкторе отчета. Отчет может содержать следующие разделы: заголовок отчета (отображается только на 1-й странице), верхний колонтитул (выводится в верхней части каждой страницы, содержит, как правило, заголовки столбцов), область данных (предназначена для отображения записей источника данных отчета), нижний колонтитул (выводится в нижней части каждой страницы, содержит, как правило, номер страницы, дату, время) и т.д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647F1">
        <w:rPr>
          <w:rFonts w:ascii="Times New Roman" w:hAnsi="Times New Roman" w:cs="Times New Roman"/>
          <w:sz w:val="28"/>
          <w:szCs w:val="28"/>
        </w:rPr>
        <w:t>Обычно отчет создается с помощью Мастера и дорабатывается в режиме Конструктора.</w:t>
      </w:r>
    </w:p>
    <w:p w:rsidR="00005A55" w:rsidRDefault="00005A55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647F1">
        <w:rPr>
          <w:rFonts w:ascii="Times New Roman" w:hAnsi="Times New Roman" w:cs="Times New Roman"/>
          <w:sz w:val="28"/>
          <w:szCs w:val="28"/>
        </w:rPr>
        <w:tab/>
        <w:t xml:space="preserve">Отчеты по запросам базы данных </w:t>
      </w:r>
      <w:r w:rsidR="001D5D7E">
        <w:rPr>
          <w:rFonts w:ascii="Times New Roman" w:hAnsi="Times New Roman" w:cs="Times New Roman"/>
          <w:sz w:val="28"/>
          <w:szCs w:val="28"/>
        </w:rPr>
        <w:t>агентства недвижимости</w:t>
      </w:r>
      <w:r>
        <w:rPr>
          <w:rFonts w:ascii="Times New Roman" w:hAnsi="Times New Roman" w:cs="Times New Roman"/>
          <w:sz w:val="28"/>
          <w:szCs w:val="28"/>
        </w:rPr>
        <w:t xml:space="preserve"> приведены на рис. 22 – 2</w:t>
      </w:r>
      <w:r w:rsidR="00794743">
        <w:rPr>
          <w:rFonts w:ascii="Times New Roman" w:hAnsi="Times New Roman" w:cs="Times New Roman"/>
          <w:sz w:val="28"/>
          <w:szCs w:val="28"/>
        </w:rPr>
        <w:t>6.</w:t>
      </w:r>
    </w:p>
    <w:p w:rsidR="00005A55" w:rsidRPr="003647F1" w:rsidRDefault="00005A55" w:rsidP="00005A5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05A55" w:rsidRDefault="001D5D7E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ABFC312" wp14:editId="102A643D">
            <wp:extent cx="5936620" cy="3840480"/>
            <wp:effectExtent l="0" t="0" r="6985" b="762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11672" t="21208" r="36376" b="19043"/>
                    <a:stretch/>
                  </pic:blipFill>
                  <pic:spPr bwMode="auto">
                    <a:xfrm>
                      <a:off x="0" y="0"/>
                      <a:ext cx="5967867" cy="3860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объектов, предлагаемых к продаже.</w:t>
      </w:r>
    </w:p>
    <w:p w:rsidR="00AF27BF" w:rsidRDefault="00AF27BF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C32732" wp14:editId="0F8517A3">
            <wp:extent cx="4328160" cy="419248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13982" t="19841" r="45099" b="9692"/>
                    <a:stretch/>
                  </pic:blipFill>
                  <pic:spPr bwMode="auto">
                    <a:xfrm>
                      <a:off x="0" y="0"/>
                      <a:ext cx="4338697" cy="42026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2 – Отчёт по</w:t>
      </w:r>
      <w:r w:rsidR="001D5D7E">
        <w:rPr>
          <w:rFonts w:ascii="Times New Roman" w:hAnsi="Times New Roman" w:cs="Times New Roman"/>
          <w:sz w:val="28"/>
          <w:szCs w:val="28"/>
        </w:rPr>
        <w:t xml:space="preserve"> условному запросу.</w:t>
      </w:r>
    </w:p>
    <w:p w:rsidR="00AF27BF" w:rsidRDefault="001D5D7E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977FAA" wp14:editId="10DF39F0">
            <wp:extent cx="5919756" cy="2400300"/>
            <wp:effectExtent l="0" t="0" r="508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11545" t="21437" r="36888" b="41391"/>
                    <a:stretch/>
                  </pic:blipFill>
                  <pic:spPr bwMode="auto">
                    <a:xfrm>
                      <a:off x="0" y="0"/>
                      <a:ext cx="5941814" cy="2409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3 – Отчёт по </w:t>
      </w:r>
      <w:r w:rsidR="00AF27BF">
        <w:rPr>
          <w:rFonts w:ascii="Times New Roman" w:hAnsi="Times New Roman" w:cs="Times New Roman"/>
          <w:sz w:val="28"/>
          <w:szCs w:val="28"/>
        </w:rPr>
        <w:t xml:space="preserve">итоговом </w:t>
      </w:r>
      <w:r>
        <w:rPr>
          <w:rFonts w:ascii="Times New Roman" w:hAnsi="Times New Roman" w:cs="Times New Roman"/>
          <w:sz w:val="28"/>
          <w:szCs w:val="28"/>
        </w:rPr>
        <w:t>запросу</w:t>
      </w:r>
      <w:r w:rsidR="001D5D7E">
        <w:rPr>
          <w:rFonts w:ascii="Times New Roman" w:hAnsi="Times New Roman" w:cs="Times New Roman"/>
          <w:sz w:val="28"/>
          <w:szCs w:val="28"/>
        </w:rPr>
        <w:t>.</w:t>
      </w:r>
    </w:p>
    <w:p w:rsidR="00005A55" w:rsidRDefault="001D5D7E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E088654" wp14:editId="247F4A62">
            <wp:extent cx="5836871" cy="324612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1544" t="21437" r="15339" b="6271"/>
                    <a:stretch/>
                  </pic:blipFill>
                  <pic:spPr bwMode="auto">
                    <a:xfrm>
                      <a:off x="0" y="0"/>
                      <a:ext cx="5848094" cy="32523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намика продаж типов объектов по годам</w:t>
      </w:r>
      <w:r w:rsidR="00422C71">
        <w:rPr>
          <w:rFonts w:ascii="Times New Roman" w:hAnsi="Times New Roman" w:cs="Times New Roman"/>
          <w:sz w:val="28"/>
          <w:szCs w:val="28"/>
        </w:rPr>
        <w:t xml:space="preserve"> с общим количеством договоров.</w:t>
      </w:r>
    </w:p>
    <w:p w:rsidR="00AF27BF" w:rsidRPr="00667C5B" w:rsidRDefault="00AF27BF" w:rsidP="00005A5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CFAD33A" wp14:editId="36414FA5">
            <wp:extent cx="5836285" cy="3271227"/>
            <wp:effectExtent l="0" t="0" r="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4239" t="21665" r="13671" b="6500"/>
                    <a:stretch/>
                  </pic:blipFill>
                  <pic:spPr bwMode="auto">
                    <a:xfrm>
                      <a:off x="0" y="0"/>
                      <a:ext cx="5847963" cy="3277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5A55" w:rsidRDefault="00005A55" w:rsidP="00005A55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4 – Отчёт по </w:t>
      </w:r>
      <w:r w:rsidR="001D5D7E">
        <w:rPr>
          <w:rFonts w:ascii="Times New Roman" w:hAnsi="Times New Roman" w:cs="Times New Roman"/>
          <w:sz w:val="28"/>
          <w:szCs w:val="28"/>
        </w:rPr>
        <w:t>перекрестному запросу.</w:t>
      </w:r>
    </w:p>
    <w:p w:rsidR="001D5D7E" w:rsidRDefault="001D5D7E" w:rsidP="00005A55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E21FCCD" wp14:editId="052F3C04">
            <wp:extent cx="5852160" cy="2802647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2186" t="22806" r="36119" b="33181"/>
                    <a:stretch/>
                  </pic:blipFill>
                  <pic:spPr bwMode="auto">
                    <a:xfrm>
                      <a:off x="0" y="0"/>
                      <a:ext cx="5899111" cy="28251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2C71" w:rsidRDefault="00422C71" w:rsidP="00422C71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ы заданной стоимости.</w:t>
      </w:r>
    </w:p>
    <w:p w:rsidR="00422C71" w:rsidRDefault="00422C71" w:rsidP="00422C71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2CF95F3" wp14:editId="30B8656B">
            <wp:extent cx="5638800" cy="3475074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13341" t="21437" r="42533" b="30216"/>
                    <a:stretch/>
                  </pic:blipFill>
                  <pic:spPr bwMode="auto">
                    <a:xfrm>
                      <a:off x="0" y="0"/>
                      <a:ext cx="5656579" cy="34860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2C71" w:rsidRDefault="00422C71" w:rsidP="00005A55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794743" w:rsidRDefault="001D5D7E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5 – Отчёт по параметрическому запросу.</w:t>
      </w:r>
    </w:p>
    <w:p w:rsidR="00794743" w:rsidRDefault="00794743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B443CE3" wp14:editId="0A32A528">
            <wp:extent cx="5778475" cy="3154680"/>
            <wp:effectExtent l="0" t="0" r="0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11673" t="21209" r="15724" b="8324"/>
                    <a:stretch/>
                  </pic:blipFill>
                  <pic:spPr bwMode="auto">
                    <a:xfrm>
                      <a:off x="0" y="0"/>
                      <a:ext cx="5785949" cy="3158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5D7E" w:rsidRDefault="001D5D7E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6 – Отчёт по запросу</w:t>
      </w:r>
      <w:r w:rsidR="00794743">
        <w:rPr>
          <w:rFonts w:ascii="Times New Roman" w:hAnsi="Times New Roman" w:cs="Times New Roman"/>
          <w:sz w:val="28"/>
          <w:szCs w:val="28"/>
        </w:rPr>
        <w:t xml:space="preserve"> с функци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22C71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22C71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22C71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22C71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22C71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22C71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22C71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22C71" w:rsidRPr="00D70982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Pr="00422C71">
        <w:rPr>
          <w:rFonts w:ascii="Times New Roman" w:hAnsi="Times New Roman" w:cs="Times New Roman"/>
          <w:sz w:val="28"/>
          <w:szCs w:val="28"/>
        </w:rPr>
        <w:t>ывести общий список покупателей и продавцов (запрос на объединение</w:t>
      </w:r>
      <w:r w:rsidRPr="00635F4B">
        <w:t>).</w:t>
      </w:r>
    </w:p>
    <w:p w:rsidR="001D5D7E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5B1E600" wp14:editId="49836E8F">
            <wp:extent cx="2941320" cy="238506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15521" t="20753" r="34966" b="7866"/>
                    <a:stretch/>
                  </pic:blipFill>
                  <pic:spPr bwMode="auto">
                    <a:xfrm>
                      <a:off x="0" y="0"/>
                      <a:ext cx="2941320" cy="2385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2C71" w:rsidRPr="00D70982" w:rsidRDefault="00422C71" w:rsidP="001D5D7E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7. Отчет по объединению </w:t>
      </w:r>
    </w:p>
    <w:p w:rsidR="00005A55" w:rsidRDefault="00005A55" w:rsidP="00005A55">
      <w:pPr>
        <w:ind w:firstLine="708"/>
        <w:contextualSpacing/>
        <w:rPr>
          <w:rFonts w:ascii="Times New Roman" w:hAnsi="Times New Roman" w:cs="Times New Roman"/>
          <w:b/>
          <w:noProof/>
          <w:sz w:val="28"/>
          <w:szCs w:val="28"/>
        </w:rPr>
      </w:pPr>
      <w:r w:rsidRPr="00387F19">
        <w:rPr>
          <w:rFonts w:ascii="Times New Roman" w:hAnsi="Times New Roman" w:cs="Times New Roman"/>
          <w:b/>
          <w:sz w:val="28"/>
          <w:szCs w:val="28"/>
        </w:rPr>
        <w:t xml:space="preserve">8.   </w:t>
      </w:r>
      <w:r w:rsidRPr="00387F19">
        <w:rPr>
          <w:rFonts w:ascii="Times New Roman" w:hAnsi="Times New Roman" w:cs="Times New Roman"/>
          <w:b/>
          <w:noProof/>
          <w:sz w:val="28"/>
          <w:szCs w:val="28"/>
        </w:rPr>
        <w:t>Формы</w:t>
      </w:r>
    </w:p>
    <w:p w:rsidR="00005A55" w:rsidRPr="00387F19" w:rsidRDefault="00005A55" w:rsidP="00005A55">
      <w:pPr>
        <w:ind w:firstLine="708"/>
        <w:contextualSpacing/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 w:rsidRPr="00387F19">
        <w:rPr>
          <w:rFonts w:ascii="Times New Roman" w:hAnsi="Times New Roman" w:cs="Times New Roman"/>
          <w:noProof/>
          <w:sz w:val="28"/>
          <w:szCs w:val="28"/>
        </w:rPr>
        <w:t>Формы представляют собой электронный бланк, содержащий поля для ввода данных, автоматически сохраняемых в таблицах БД, и различные элементы управления. Формы позволяют облегчить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работу с БД для пользователей </w:t>
      </w:r>
      <w:r w:rsidRPr="00387F19">
        <w:rPr>
          <w:rFonts w:ascii="Times New Roman" w:hAnsi="Times New Roman" w:cs="Times New Roman"/>
          <w:noProof/>
          <w:sz w:val="28"/>
          <w:szCs w:val="28"/>
        </w:rPr>
        <w:t>и минимизировать количество ошибок, возникающих при вводе данных.</w:t>
      </w:r>
    </w:p>
    <w:p w:rsidR="00005A55" w:rsidRPr="00BD2D25" w:rsidRDefault="00005A55" w:rsidP="00005A55">
      <w:pPr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D2D25">
        <w:rPr>
          <w:rFonts w:ascii="Times New Roman" w:hAnsi="Times New Roman" w:cs="Times New Roman"/>
          <w:noProof/>
          <w:sz w:val="28"/>
          <w:szCs w:val="28"/>
        </w:rPr>
        <w:t>Формы создаются через Мастер форм или через Конструктор форм, которые вызываются из меню «Создание». При создании с помощью Мастера форм вначале необходимо указать источник данных для формы, затем выбрать тип и стиль представления формы и, наконец, задать имя формы. Добавление элементов управления осуществляется в конструкторе. При создании с помощью конструктора мы получаем пустую форму, на которую сам пользователь добавляет все необходимое.</w:t>
      </w:r>
    </w:p>
    <w:p w:rsidR="00005A55" w:rsidRPr="00CE208D" w:rsidRDefault="00005A55" w:rsidP="00005A55">
      <w:pPr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E208D">
        <w:rPr>
          <w:rFonts w:ascii="Times New Roman" w:hAnsi="Times New Roman" w:cs="Times New Roman"/>
          <w:noProof/>
          <w:sz w:val="28"/>
          <w:szCs w:val="28"/>
        </w:rPr>
        <w:t>С помощью форм для БД можно построить целую иерархическую систему, в которой осуществлялся бы переход от главной формы к дочерним – формам, соответствующим таблицам БД,  в которых в свою очередь можно добавить элементы управления, позволяющие просматривать записи, добавлять новые и удалять старые, а также элементы перехода на более высокий уровень иерархии. Подобные операции осуществляются с помошью кнопок.</w:t>
      </w:r>
    </w:p>
    <w:p w:rsidR="00005A55" w:rsidRDefault="00005A55" w:rsidP="00005A55">
      <w:pPr>
        <w:ind w:firstLine="708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CE208D">
        <w:rPr>
          <w:rFonts w:ascii="Times New Roman" w:hAnsi="Times New Roman" w:cs="Times New Roman"/>
          <w:noProof/>
          <w:sz w:val="28"/>
          <w:szCs w:val="28"/>
        </w:rPr>
        <w:t xml:space="preserve">В БД </w:t>
      </w:r>
      <w:r w:rsidR="001D5D7E">
        <w:rPr>
          <w:rFonts w:ascii="Times New Roman" w:hAnsi="Times New Roman" w:cs="Times New Roman"/>
          <w:noProof/>
          <w:sz w:val="28"/>
          <w:szCs w:val="28"/>
        </w:rPr>
        <w:t>агентства недвижимости</w:t>
      </w:r>
      <w:r w:rsidRPr="00CE208D">
        <w:rPr>
          <w:rFonts w:ascii="Times New Roman" w:hAnsi="Times New Roman" w:cs="Times New Roman"/>
          <w:noProof/>
          <w:sz w:val="28"/>
          <w:szCs w:val="28"/>
        </w:rPr>
        <w:t xml:space="preserve"> были созданы главная</w:t>
      </w:r>
      <w:r>
        <w:rPr>
          <w:rFonts w:ascii="Times New Roman" w:hAnsi="Times New Roman" w:cs="Times New Roman"/>
          <w:noProof/>
          <w:sz w:val="28"/>
          <w:szCs w:val="28"/>
        </w:rPr>
        <w:t>(кнопочная)</w:t>
      </w:r>
      <w:r w:rsidRPr="00CE208D">
        <w:rPr>
          <w:rFonts w:ascii="Times New Roman" w:hAnsi="Times New Roman" w:cs="Times New Roman"/>
          <w:noProof/>
          <w:sz w:val="28"/>
          <w:szCs w:val="28"/>
        </w:rPr>
        <w:t xml:space="preserve"> форма, связывающая между собой все дочерние формы, обеспечивая тем самым удобную навигацию по БД, формы по основным таблицам БД, в которых предусмотрены кнопки перехода по записям таблицы, а также элементы для создания/удаления записей и кнопка возврата на главную форму. Были </w:t>
      </w:r>
      <w:r w:rsidRPr="00CE208D">
        <w:rPr>
          <w:rFonts w:ascii="Times New Roman" w:hAnsi="Times New Roman" w:cs="Times New Roman"/>
          <w:noProof/>
          <w:sz w:val="28"/>
          <w:szCs w:val="28"/>
        </w:rPr>
        <w:lastRenderedPageBreak/>
        <w:t>созданы формы для просмотра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и печати </w:t>
      </w:r>
      <w:r w:rsidRPr="00CE208D">
        <w:rPr>
          <w:rFonts w:ascii="Times New Roman" w:hAnsi="Times New Roman" w:cs="Times New Roman"/>
          <w:noProof/>
          <w:sz w:val="28"/>
          <w:szCs w:val="28"/>
        </w:rPr>
        <w:t>отчетов и форма с контактной информацией.</w:t>
      </w:r>
    </w:p>
    <w:p w:rsidR="00005A55" w:rsidRDefault="00005A55" w:rsidP="00005A55">
      <w:pPr>
        <w:ind w:firstLine="708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4519AD">
        <w:rPr>
          <w:rFonts w:ascii="Times New Roman" w:hAnsi="Times New Roman" w:cs="Times New Roman"/>
          <w:noProof/>
          <w:sz w:val="28"/>
          <w:szCs w:val="28"/>
        </w:rPr>
        <w:t>Также была создана форма, включающая в себя подчиненную форму. Такая конструкция позволяет обеспечить поиск информации в одной таблице по заданному значению поля другой таблицы. Для получения такой формы, необходимо выбрать две таблицы, связанные по определенному полю, далее создать с помощью Мастера главную форму, выбрав источником данных ту таблицу, со стороны которой связь имеет значение «один», и добавить в Конструкторе элемент управления «Подчиненная форма», выбрав источником данных таблицу, со стороны которой связь имеет значение «многие».</w:t>
      </w:r>
    </w:p>
    <w:p w:rsidR="009D5157" w:rsidRDefault="009D5157" w:rsidP="00EB254A">
      <w:pPr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1D82DDD9" wp14:editId="381A3155">
            <wp:extent cx="3192780" cy="4248352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13555" t="16892" r="55407" b="9684"/>
                    <a:stretch/>
                  </pic:blipFill>
                  <pic:spPr bwMode="auto">
                    <a:xfrm>
                      <a:off x="0" y="0"/>
                      <a:ext cx="3194052" cy="4250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7 – Главная кнопочная форма(меню)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6BF0F5" wp14:editId="27F87A41">
            <wp:extent cx="2842260" cy="309410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13981" t="17104" r="55618" b="24059"/>
                    <a:stretch/>
                  </pic:blipFill>
                  <pic:spPr bwMode="auto">
                    <a:xfrm>
                      <a:off x="0" y="0"/>
                      <a:ext cx="2843621" cy="30955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8 – Форма -таблицы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9297322" wp14:editId="34DCBEA5">
            <wp:extent cx="4429881" cy="2232660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15009" t="18016" r="36889" b="38883"/>
                    <a:stretch/>
                  </pic:blipFill>
                  <pic:spPr bwMode="auto">
                    <a:xfrm>
                      <a:off x="0" y="0"/>
                      <a:ext cx="4432641" cy="2234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9 – Форма -Агент по недвижимости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BF80D22" wp14:editId="30008274">
            <wp:extent cx="5242560" cy="271379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16291" t="21665" r="29193" b="28164"/>
                    <a:stretch/>
                  </pic:blipFill>
                  <pic:spPr bwMode="auto">
                    <a:xfrm>
                      <a:off x="0" y="0"/>
                      <a:ext cx="5257082" cy="27213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0 – Форма – Сделки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91B2758" wp14:editId="7FCB1B0F">
            <wp:extent cx="5509260" cy="370351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15137" t="19840" r="23420" b="6727"/>
                    <a:stretch/>
                  </pic:blipFill>
                  <pic:spPr bwMode="auto">
                    <a:xfrm>
                      <a:off x="0" y="0"/>
                      <a:ext cx="5512755" cy="3705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1 – Форма – Объект недвижимости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EBA06D5" wp14:editId="30EE8710">
            <wp:extent cx="4876800" cy="34137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14495" t="20069" r="44457" b="28848"/>
                    <a:stretch/>
                  </pic:blipFill>
                  <pic:spPr bwMode="auto">
                    <a:xfrm>
                      <a:off x="0" y="0"/>
                      <a:ext cx="4893479" cy="3425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2 – Форма – Типы объекта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60C59E6" wp14:editId="7FC1A1AE">
            <wp:extent cx="4671060" cy="3542103"/>
            <wp:effectExtent l="0" t="0" r="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15906" t="21665" r="41635" b="21095"/>
                    <a:stretch/>
                  </pic:blipFill>
                  <pic:spPr bwMode="auto">
                    <a:xfrm>
                      <a:off x="0" y="0"/>
                      <a:ext cx="4686282" cy="3553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3 – Форма – Покупатели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405F1DE" wp14:editId="240D410B">
            <wp:extent cx="4511040" cy="4421179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13341" t="19383" r="54463" b="24517"/>
                    <a:stretch/>
                  </pic:blipFill>
                  <pic:spPr bwMode="auto">
                    <a:xfrm>
                      <a:off x="0" y="0"/>
                      <a:ext cx="4518852" cy="44288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4 – Форма – Запросы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CDED5C5" wp14:editId="07030C19">
            <wp:extent cx="3817620" cy="4052310"/>
            <wp:effectExtent l="0" t="0" r="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15265" t="20981" r="53437" b="19954"/>
                    <a:stretch/>
                  </pic:blipFill>
                  <pic:spPr bwMode="auto">
                    <a:xfrm>
                      <a:off x="0" y="0"/>
                      <a:ext cx="3823956" cy="4059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5 – Форма – Отчеты.</w:t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FA696E7" wp14:editId="47AD25C6">
            <wp:extent cx="4203106" cy="3459480"/>
            <wp:effectExtent l="0" t="0" r="6985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15649" t="20524" r="51001" b="30673"/>
                    <a:stretch/>
                  </pic:blipFill>
                  <pic:spPr bwMode="auto">
                    <a:xfrm>
                      <a:off x="0" y="0"/>
                      <a:ext cx="4213952" cy="34684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5 – Форма – Редактирование.</w:t>
      </w:r>
    </w:p>
    <w:p w:rsidR="00AF27BF" w:rsidRDefault="00AF27BF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AE9EADA" wp14:editId="5A686453">
            <wp:extent cx="4709160" cy="3918811"/>
            <wp:effectExtent l="0" t="0" r="0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14110" t="20981" r="49204" b="24743"/>
                    <a:stretch/>
                  </pic:blipFill>
                  <pic:spPr bwMode="auto">
                    <a:xfrm>
                      <a:off x="0" y="0"/>
                      <a:ext cx="4717810" cy="39260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0B23D02" wp14:editId="71E0D4B9">
            <wp:extent cx="5783580" cy="2996313"/>
            <wp:effectExtent l="0" t="0" r="762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15008" t="18928" r="21112" b="22235"/>
                    <a:stretch/>
                  </pic:blipFill>
                  <pic:spPr bwMode="auto">
                    <a:xfrm>
                      <a:off x="0" y="0"/>
                      <a:ext cx="5801999" cy="30058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B3A295C" wp14:editId="2F7F3DE8">
            <wp:extent cx="5143500" cy="355076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5393" t="20524" r="39455" b="24060"/>
                    <a:stretch/>
                  </pic:blipFill>
                  <pic:spPr bwMode="auto">
                    <a:xfrm>
                      <a:off x="0" y="0"/>
                      <a:ext cx="5150589" cy="35556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2089D61" wp14:editId="1BF47CDC">
            <wp:extent cx="4914900" cy="390630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13469" t="21209" r="47150" b="23146"/>
                    <a:stretch/>
                  </pic:blipFill>
                  <pic:spPr bwMode="auto">
                    <a:xfrm>
                      <a:off x="0" y="0"/>
                      <a:ext cx="4928216" cy="39168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95825D9" wp14:editId="193693F7">
            <wp:extent cx="5560842" cy="2727960"/>
            <wp:effectExtent l="0" t="0" r="190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4752" t="20752" r="24062" b="25884"/>
                    <a:stretch/>
                  </pic:blipFill>
                  <pic:spPr bwMode="auto">
                    <a:xfrm>
                      <a:off x="0" y="0"/>
                      <a:ext cx="5564962" cy="2729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6 – Форма – Добавление и удаление полей в таблицах.</w:t>
      </w: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25D1583" wp14:editId="313FCECD">
            <wp:extent cx="4366260" cy="3153410"/>
            <wp:effectExtent l="0" t="0" r="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15265" t="20525" r="38557" b="20183"/>
                    <a:stretch/>
                  </pic:blipFill>
                  <pic:spPr bwMode="auto">
                    <a:xfrm>
                      <a:off x="0" y="0"/>
                      <a:ext cx="4373009" cy="31582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7 – Форма – Подчиненная форма.</w:t>
      </w:r>
    </w:p>
    <w:p w:rsidR="00AF27BF" w:rsidRDefault="009835D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2B26365" wp14:editId="21AC091A">
            <wp:extent cx="7487622" cy="3477491"/>
            <wp:effectExtent l="0" t="0" r="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15279" t="20942" r="4378" b="12719"/>
                    <a:stretch/>
                  </pic:blipFill>
                  <pic:spPr bwMode="auto">
                    <a:xfrm>
                      <a:off x="0" y="0"/>
                      <a:ext cx="7499265" cy="3482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8 – Форма – Информация о разработчике БД.</w:t>
      </w: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F27BF" w:rsidRDefault="00AF27BF" w:rsidP="00AF27BF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F27BF" w:rsidRDefault="00AF27BF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Pr="00D70982" w:rsidRDefault="00EB254A" w:rsidP="00EB254A">
      <w:pPr>
        <w:spacing w:after="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B254A" w:rsidRDefault="00EB254A" w:rsidP="00EB254A">
      <w:pPr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EB254A" w:rsidRPr="00CE208D" w:rsidRDefault="00EB254A" w:rsidP="00EB254A">
      <w:pPr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p w:rsidR="00005A55" w:rsidRDefault="00005A55" w:rsidP="00005A55">
      <w:pPr>
        <w:contextualSpacing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p w:rsidR="001D5D7E" w:rsidRDefault="001D5D7E" w:rsidP="00005A55">
      <w:pPr>
        <w:contextualSpacing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p w:rsidR="00005A55" w:rsidRPr="0010672E" w:rsidRDefault="00005A55" w:rsidP="00005A55">
      <w:pPr>
        <w:contextualSpacing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75003A">
        <w:rPr>
          <w:rFonts w:ascii="Times New Roman" w:hAnsi="Times New Roman" w:cs="Times New Roman"/>
          <w:b/>
          <w:noProof/>
          <w:sz w:val="28"/>
          <w:szCs w:val="28"/>
        </w:rPr>
        <w:t>9. Форма мастера добавления и удаления полей. Листинг программы на VBA с комментариями</w:t>
      </w:r>
    </w:p>
    <w:p w:rsidR="00005A55" w:rsidRDefault="00005A55" w:rsidP="00005A55">
      <w:pPr>
        <w:ind w:firstLine="708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5003A">
        <w:rPr>
          <w:rFonts w:ascii="Times New Roman" w:hAnsi="Times New Roman" w:cs="Times New Roman"/>
          <w:noProof/>
          <w:sz w:val="28"/>
          <w:szCs w:val="28"/>
        </w:rPr>
        <w:t>Цель создания формы мастера добавления и удаления полей – оптимизация работы с БД пользователей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Согласно условию, с помощью данной формы можно выбирать любую из имеющихся в БД таблиц, добавлять в них поля соответствующих типов и удалять поля. Ключевые поля удалять нельзя. Также по двойному клику мыши по названию конкретной таблицы можно увидеть её содержимое для просмотра внесённых изменений.</w:t>
      </w:r>
    </w:p>
    <w:p w:rsidR="00005A55" w:rsidRPr="00005A55" w:rsidRDefault="00005A55" w:rsidP="00005A55">
      <w:pPr>
        <w:contextualSpacing/>
        <w:rPr>
          <w:rFonts w:ascii="Times New Roman" w:hAnsi="Times New Roman" w:cs="Times New Roman"/>
          <w:i/>
          <w:noProof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Ctl_addbtn_Click(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im dbs As Database, tdf As TableDef, fld As Field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Set dbs = CurrentD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If ((Me.newname &lt;&gt; "") And (Me.newtype.Value &lt;&gt; "") And (Me.tables.Value &lt;&gt; "")) The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Set tdf = dbs.TableDefs(tables.Value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Select Case newtype.Valu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Case "Текстовый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   Set fld = tdf.CreateField(Me.newname, dbText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Case "Числовой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   Set fld = tdf.CreateField(Me.newname, dbLong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Case "Дата/время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   Set fld = tdf.CreateField(Me.newname, dbDate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Case "Денежный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   Set fld = tdf.CreateField(Me.newname, dbDecimal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Case "Логический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   Set fld = tdf.CreateField(Me.newname, dbBoolean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Case "Поле MEMO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   Set fld = tdf.CreateField(Me.newname, dbMemo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End Select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On Error Resume Next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tdf.Fields.Append fld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If Err.Number = 3191 Then MsgBox "Поле с таким именем уже существует!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Err.Clear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tdf.Fields.Refresh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newname = "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newtype = "Текстовый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Dim StrTable As String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StrTable = [tables]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deletename.RowSourceType = "Field List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deletename.RowSource = StrTabl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lastRenderedPageBreak/>
        <w:t xml:space="preserve">        If (check.Value) The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DoCmd.OpenTable tables.Value, acViewNormal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End If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Else</w:t>
      </w:r>
      <w:r w:rsidRPr="001D5D7E">
        <w:rPr>
          <w:rFonts w:ascii="Times New Roman" w:hAnsi="Times New Roman" w:cs="Times New Roman"/>
          <w:i/>
          <w:noProof/>
        </w:rPr>
        <w:t xml:space="preserve">: </w:t>
      </w:r>
      <w:r w:rsidRPr="001D5D7E">
        <w:rPr>
          <w:rFonts w:ascii="Times New Roman" w:hAnsi="Times New Roman" w:cs="Times New Roman"/>
          <w:i/>
          <w:noProof/>
          <w:lang w:val="en-US"/>
        </w:rPr>
        <w:t>MsgBox</w:t>
      </w:r>
      <w:r w:rsidRPr="001D5D7E">
        <w:rPr>
          <w:rFonts w:ascii="Times New Roman" w:hAnsi="Times New Roman" w:cs="Times New Roman"/>
          <w:i/>
          <w:noProof/>
        </w:rPr>
        <w:t xml:space="preserve"> "Поля не заполнены или не выбрана таблица!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</w:rPr>
        <w:t xml:space="preserve">    </w:t>
      </w:r>
      <w:r w:rsidRPr="001D5D7E">
        <w:rPr>
          <w:rFonts w:ascii="Times New Roman" w:hAnsi="Times New Roman" w:cs="Times New Roman"/>
          <w:i/>
          <w:noProof/>
          <w:lang w:val="en-US"/>
        </w:rPr>
        <w:t>End If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Ctl_deletebtn_Click(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im Msg, Style, Title, Help, Ctxt, Response, MyString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im dbs As Database, tdf As TableDef, fld As Field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Set dbs = CurrentD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Set tdf = dbs.TableDefs(tables.Value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Msg</w:t>
      </w:r>
      <w:r w:rsidRPr="001D5D7E">
        <w:rPr>
          <w:rFonts w:ascii="Times New Roman" w:hAnsi="Times New Roman" w:cs="Times New Roman"/>
          <w:i/>
          <w:noProof/>
        </w:rPr>
        <w:t xml:space="preserve"> = "Вы действительно хотите удалить поле " + </w:t>
      </w:r>
      <w:r w:rsidRPr="001D5D7E">
        <w:rPr>
          <w:rFonts w:ascii="Times New Roman" w:hAnsi="Times New Roman" w:cs="Times New Roman"/>
          <w:i/>
          <w:noProof/>
          <w:lang w:val="en-US"/>
        </w:rPr>
        <w:t>deletename</w:t>
      </w:r>
      <w:r w:rsidRPr="001D5D7E">
        <w:rPr>
          <w:rFonts w:ascii="Times New Roman" w:hAnsi="Times New Roman" w:cs="Times New Roman"/>
          <w:i/>
          <w:noProof/>
        </w:rPr>
        <w:t>.</w:t>
      </w:r>
      <w:r w:rsidRPr="001D5D7E">
        <w:rPr>
          <w:rFonts w:ascii="Times New Roman" w:hAnsi="Times New Roman" w:cs="Times New Roman"/>
          <w:i/>
          <w:noProof/>
          <w:lang w:val="en-US"/>
        </w:rPr>
        <w:t>Value</w:t>
      </w:r>
      <w:r w:rsidRPr="001D5D7E">
        <w:rPr>
          <w:rFonts w:ascii="Times New Roman" w:hAnsi="Times New Roman" w:cs="Times New Roman"/>
          <w:i/>
          <w:noProof/>
        </w:rPr>
        <w:t xml:space="preserve"> + "?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</w:rPr>
        <w:t xml:space="preserve">    </w:t>
      </w:r>
      <w:r w:rsidRPr="001D5D7E">
        <w:rPr>
          <w:rFonts w:ascii="Times New Roman" w:hAnsi="Times New Roman" w:cs="Times New Roman"/>
          <w:i/>
          <w:noProof/>
          <w:lang w:val="en-US"/>
        </w:rPr>
        <w:t>Style = vbYesNo + vbCritical + vbDefaultButton2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Title = "Удаление поля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Help = "DEMO.HLP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Ctxt = 1000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Response = MsgBox(Msg, Style, Title, Help, Ctxt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If Response = vbYes The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On Error Resume Next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tdf.Fields.Delete (Me.deletename.Value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If</w:t>
      </w:r>
      <w:r w:rsidRPr="001D5D7E">
        <w:rPr>
          <w:rFonts w:ascii="Times New Roman" w:hAnsi="Times New Roman" w:cs="Times New Roman"/>
          <w:i/>
          <w:noProof/>
        </w:rPr>
        <w:t xml:space="preserve"> </w:t>
      </w:r>
      <w:r w:rsidRPr="001D5D7E">
        <w:rPr>
          <w:rFonts w:ascii="Times New Roman" w:hAnsi="Times New Roman" w:cs="Times New Roman"/>
          <w:i/>
          <w:noProof/>
          <w:lang w:val="en-US"/>
        </w:rPr>
        <w:t>Err</w:t>
      </w:r>
      <w:r w:rsidRPr="001D5D7E">
        <w:rPr>
          <w:rFonts w:ascii="Times New Roman" w:hAnsi="Times New Roman" w:cs="Times New Roman"/>
          <w:i/>
          <w:noProof/>
        </w:rPr>
        <w:t>.</w:t>
      </w:r>
      <w:r w:rsidRPr="001D5D7E">
        <w:rPr>
          <w:rFonts w:ascii="Times New Roman" w:hAnsi="Times New Roman" w:cs="Times New Roman"/>
          <w:i/>
          <w:noProof/>
          <w:lang w:val="en-US"/>
        </w:rPr>
        <w:t>Number</w:t>
      </w:r>
      <w:r w:rsidRPr="001D5D7E">
        <w:rPr>
          <w:rFonts w:ascii="Times New Roman" w:hAnsi="Times New Roman" w:cs="Times New Roman"/>
          <w:i/>
          <w:noProof/>
        </w:rPr>
        <w:t xml:space="preserve"> = 3280 </w:t>
      </w:r>
      <w:r w:rsidRPr="001D5D7E">
        <w:rPr>
          <w:rFonts w:ascii="Times New Roman" w:hAnsi="Times New Roman" w:cs="Times New Roman"/>
          <w:i/>
          <w:noProof/>
          <w:lang w:val="en-US"/>
        </w:rPr>
        <w:t>Then</w:t>
      </w:r>
      <w:r w:rsidRPr="001D5D7E">
        <w:rPr>
          <w:rFonts w:ascii="Times New Roman" w:hAnsi="Times New Roman" w:cs="Times New Roman"/>
          <w:i/>
          <w:noProof/>
        </w:rPr>
        <w:t xml:space="preserve"> </w:t>
      </w:r>
      <w:r w:rsidRPr="001D5D7E">
        <w:rPr>
          <w:rFonts w:ascii="Times New Roman" w:hAnsi="Times New Roman" w:cs="Times New Roman"/>
          <w:i/>
          <w:noProof/>
          <w:lang w:val="en-US"/>
        </w:rPr>
        <w:t>MsgBox</w:t>
      </w:r>
      <w:r w:rsidRPr="001D5D7E">
        <w:rPr>
          <w:rFonts w:ascii="Times New Roman" w:hAnsi="Times New Roman" w:cs="Times New Roman"/>
          <w:i/>
          <w:noProof/>
        </w:rPr>
        <w:t xml:space="preserve"> "Невозможно удалить ключевое поле!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</w:rPr>
        <w:t xml:space="preserve">        </w:t>
      </w:r>
      <w:r w:rsidRPr="001D5D7E">
        <w:rPr>
          <w:rFonts w:ascii="Times New Roman" w:hAnsi="Times New Roman" w:cs="Times New Roman"/>
          <w:i/>
          <w:noProof/>
          <w:lang w:val="en-US"/>
        </w:rPr>
        <w:t>tdf.Fields.Refresh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Dim StrTable As String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StrTable = [tables]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deletename.RowSourceType = "Field List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deletename.RowSource = StrTabl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 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If (check.Value) The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DoCmd.OpenTable tables.Value, acViewNormal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    End If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End If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tables_Click(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Dim StrTable As String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StrTable = [tables]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eletename.RowSourceType = "Field List"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eletename.RowSource = StrTabl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tables_DblClick(Cancel As Integer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lastRenderedPageBreak/>
        <w:t xml:space="preserve">    DoCmd.OpenTable tables.Value, acViewNormal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Кнопка25_Click(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On Error GoTo Err_Кнопка25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If Me.Dirty Then Me.Dirty = Fals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oCmd.Clos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xit_Кнопка25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Exit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rr_Кнопка25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MsgBox Err.Descriptio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Resume Exit_Кнопка25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Кнопка26_Click(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On Error GoTo Err_Кнопка26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oCmd.Clos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xit_Кнопка26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Exit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rr_Кнопка26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MsgBox Err.Descriptio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Resume Exit_Кнопка26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Кнопка27_Click(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On Error GoTo Err_Кнопка27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oCmd.Close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xit_Кнопка27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Exit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rr_Кнопка27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MsgBox Err.Descriptio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Resume Exit_Кнопка27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Private Sub Кнопка28_Click(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On Error GoTo Err_Кнопка28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lastRenderedPageBreak/>
        <w:t xml:space="preserve">    Dim stDocName As String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im stLinkCriteria As String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stDocName = ChrW(53) &amp; ChrW(53) &amp; ChrW(32) &amp; ChrW(1052) &amp; ChrW(1069) &amp; ChrW(1048) &amp; ChrW(1053)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DoCmd.OpenForm stDocName, , , stLinkCriteria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xit_Кнопка28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Exit 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rr_Кнопка28_Click: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MsgBox Err.Description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Resume Exit_Кнопка28_Click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  <w:lang w:val="en-US"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 xml:space="preserve">    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</w:rPr>
      </w:pPr>
      <w:r w:rsidRPr="001D5D7E">
        <w:rPr>
          <w:rFonts w:ascii="Times New Roman" w:hAnsi="Times New Roman" w:cs="Times New Roman"/>
          <w:i/>
          <w:noProof/>
          <w:lang w:val="en-US"/>
        </w:rPr>
        <w:t>End</w:t>
      </w:r>
      <w:r w:rsidRPr="001D5D7E">
        <w:rPr>
          <w:rFonts w:ascii="Times New Roman" w:hAnsi="Times New Roman" w:cs="Times New Roman"/>
          <w:i/>
          <w:noProof/>
        </w:rPr>
        <w:t xml:space="preserve"> </w:t>
      </w:r>
      <w:r w:rsidRPr="001D5D7E">
        <w:rPr>
          <w:rFonts w:ascii="Times New Roman" w:hAnsi="Times New Roman" w:cs="Times New Roman"/>
          <w:i/>
          <w:noProof/>
          <w:lang w:val="en-US"/>
        </w:rPr>
        <w:t>Sub</w:t>
      </w:r>
    </w:p>
    <w:p w:rsidR="001D5D7E" w:rsidRPr="001D5D7E" w:rsidRDefault="001D5D7E" w:rsidP="001D5D7E">
      <w:pPr>
        <w:contextualSpacing/>
        <w:rPr>
          <w:rFonts w:ascii="Times New Roman" w:hAnsi="Times New Roman" w:cs="Times New Roman"/>
          <w:i/>
          <w:noProof/>
        </w:rPr>
      </w:pPr>
    </w:p>
    <w:p w:rsidR="00005A55" w:rsidRPr="001D5D7E" w:rsidRDefault="00005A55" w:rsidP="00005A55">
      <w:pPr>
        <w:contextualSpacing/>
        <w:rPr>
          <w:rFonts w:ascii="Times New Roman" w:hAnsi="Times New Roman" w:cs="Times New Roman"/>
          <w:i/>
          <w:noProof/>
        </w:rPr>
      </w:pPr>
    </w:p>
    <w:p w:rsidR="00005A55" w:rsidRDefault="00005A55" w:rsidP="00005A55">
      <w:pPr>
        <w:tabs>
          <w:tab w:val="left" w:pos="993"/>
        </w:tabs>
        <w:rPr>
          <w:rFonts w:ascii="Times New Roman" w:hAnsi="Times New Roman" w:cs="Times New Roman"/>
          <w:b/>
          <w:noProof/>
          <w:sz w:val="28"/>
          <w:szCs w:val="28"/>
        </w:rPr>
      </w:pPr>
      <w:r w:rsidRPr="001D5D7E">
        <w:rPr>
          <w:rFonts w:ascii="Times New Roman" w:hAnsi="Times New Roman" w:cs="Times New Roman"/>
          <w:b/>
          <w:noProof/>
          <w:sz w:val="28"/>
          <w:szCs w:val="28"/>
        </w:rPr>
        <w:t xml:space="preserve">10.   </w:t>
      </w:r>
      <w:r w:rsidRPr="00AE1182">
        <w:rPr>
          <w:rFonts w:ascii="Times New Roman" w:hAnsi="Times New Roman" w:cs="Times New Roman"/>
          <w:b/>
          <w:noProof/>
          <w:sz w:val="28"/>
          <w:szCs w:val="28"/>
        </w:rPr>
        <w:t>Заключение</w:t>
      </w:r>
    </w:p>
    <w:p w:rsidR="00005A55" w:rsidRPr="00B80251" w:rsidRDefault="00005A55" w:rsidP="00005A55">
      <w:pPr>
        <w:tabs>
          <w:tab w:val="left" w:pos="993"/>
        </w:tabs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>
        <w:tab/>
      </w:r>
      <w:r w:rsidRPr="00174F74">
        <w:rPr>
          <w:rFonts w:ascii="Times New Roman" w:hAnsi="Times New Roman" w:cs="Times New Roman"/>
          <w:sz w:val="28"/>
          <w:szCs w:val="28"/>
        </w:rPr>
        <w:t xml:space="preserve">В результате разработки базы данных </w:t>
      </w:r>
      <w:r w:rsidR="001D5D7E">
        <w:rPr>
          <w:rFonts w:ascii="Times New Roman" w:hAnsi="Times New Roman" w:cs="Times New Roman"/>
          <w:sz w:val="28"/>
          <w:szCs w:val="28"/>
        </w:rPr>
        <w:t xml:space="preserve">агентства недвижимости </w:t>
      </w:r>
      <w:r w:rsidRPr="00174F74">
        <w:rPr>
          <w:rFonts w:ascii="Times New Roman" w:hAnsi="Times New Roman" w:cs="Times New Roman"/>
          <w:sz w:val="28"/>
          <w:szCs w:val="28"/>
        </w:rPr>
        <w:t>была систематизирована вся информация</w:t>
      </w:r>
      <w:r>
        <w:rPr>
          <w:rFonts w:ascii="Times New Roman" w:hAnsi="Times New Roman" w:cs="Times New Roman"/>
          <w:sz w:val="28"/>
          <w:szCs w:val="28"/>
        </w:rPr>
        <w:t>, необходимая</w:t>
      </w:r>
      <w:r w:rsidRPr="00174F74">
        <w:rPr>
          <w:rFonts w:ascii="Times New Roman" w:hAnsi="Times New Roman" w:cs="Times New Roman"/>
          <w:sz w:val="28"/>
          <w:szCs w:val="28"/>
        </w:rPr>
        <w:t xml:space="preserve"> для четкого функционирования </w:t>
      </w:r>
      <w:proofErr w:type="gramStart"/>
      <w:r w:rsidR="001D5D7E">
        <w:rPr>
          <w:rFonts w:ascii="Times New Roman" w:hAnsi="Times New Roman" w:cs="Times New Roman"/>
          <w:sz w:val="28"/>
          <w:szCs w:val="28"/>
        </w:rPr>
        <w:t xml:space="preserve">агентства </w:t>
      </w:r>
      <w:r w:rsidRPr="00174F74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174F74">
        <w:rPr>
          <w:rFonts w:ascii="Times New Roman" w:hAnsi="Times New Roman" w:cs="Times New Roman"/>
          <w:sz w:val="28"/>
          <w:szCs w:val="28"/>
        </w:rPr>
        <w:t xml:space="preserve"> создан удобный пользовательский интерфейс, позволяющий осуществлять все желаемые действия с БД, включая навигацию по БД, просмотр отчетов, редактирование информации, не требуя серьезной подготовки.</w:t>
      </w:r>
    </w:p>
    <w:p w:rsidR="001D5D7E" w:rsidRPr="001D5D7E" w:rsidRDefault="001D5D7E" w:rsidP="001D5D7E">
      <w:pPr>
        <w:rPr>
          <w:rFonts w:ascii="Times New Roman" w:hAnsi="Times New Roman" w:cs="Times New Roman"/>
          <w:sz w:val="28"/>
          <w:szCs w:val="28"/>
        </w:rPr>
      </w:pPr>
      <w:r w:rsidRPr="001D5D7E">
        <w:rPr>
          <w:rFonts w:ascii="Times New Roman" w:hAnsi="Times New Roman" w:cs="Times New Roman"/>
          <w:sz w:val="28"/>
          <w:szCs w:val="28"/>
        </w:rPr>
        <w:t>Библиографический список:</w:t>
      </w:r>
    </w:p>
    <w:p w:rsidR="001D5D7E" w:rsidRPr="00635F4B" w:rsidRDefault="001D5D7E" w:rsidP="001D5D7E">
      <w:pPr>
        <w:pStyle w:val="2"/>
        <w:ind w:left="680"/>
        <w:rPr>
          <w:rFonts w:eastAsia="SimSun"/>
          <w:b/>
          <w:sz w:val="28"/>
          <w:highlight w:val="red"/>
        </w:rPr>
      </w:pPr>
      <w:r w:rsidRPr="00635F4B">
        <w:rPr>
          <w:rFonts w:eastAsia="SimSun"/>
          <w:b/>
          <w:sz w:val="28"/>
          <w:highlight w:val="red"/>
        </w:rPr>
        <w:t>Крупская М.А.</w:t>
      </w:r>
    </w:p>
    <w:p w:rsidR="001D5D7E" w:rsidRPr="00635F4B" w:rsidRDefault="001D5D7E" w:rsidP="001D5D7E">
      <w:pPr>
        <w:pStyle w:val="4"/>
        <w:ind w:left="680" w:right="11" w:hanging="680"/>
        <w:jc w:val="both"/>
        <w:rPr>
          <w:highlight w:val="red"/>
        </w:rPr>
      </w:pPr>
      <w:r w:rsidRPr="00635F4B">
        <w:rPr>
          <w:highlight w:val="red"/>
        </w:rPr>
        <w:t>А 72</w:t>
      </w:r>
      <w:r w:rsidRPr="00635F4B">
        <w:rPr>
          <w:highlight w:val="red"/>
        </w:rPr>
        <w:tab/>
        <w:t xml:space="preserve">         Информационное обеспечение систем управления: Метод. пособие к лаб. работам для студентов спец. 1-53 01 07 «Информационные технологии и управление в технических системах» всех форм обучения / М.А. Крупская. – Мн.: БГУИР, 2020. – 81 с.</w:t>
      </w:r>
    </w:p>
    <w:p w:rsidR="001D5D7E" w:rsidRPr="00635F4B" w:rsidRDefault="001D5D7E" w:rsidP="001D5D7E">
      <w:pPr>
        <w:rPr>
          <w:highlight w:val="red"/>
        </w:rPr>
      </w:pPr>
    </w:p>
    <w:p w:rsidR="001D5D7E" w:rsidRPr="00635F4B" w:rsidRDefault="001D5D7E" w:rsidP="001D5D7E">
      <w:pPr>
        <w:pStyle w:val="4"/>
        <w:ind w:left="680" w:firstLine="0"/>
        <w:jc w:val="both"/>
        <w:rPr>
          <w:highlight w:val="red"/>
        </w:rPr>
      </w:pPr>
      <w:r w:rsidRPr="00635F4B">
        <w:rPr>
          <w:highlight w:val="red"/>
        </w:rPr>
        <w:t>ISBN 985-444-503-8.</w:t>
      </w:r>
    </w:p>
    <w:p w:rsidR="001D5D7E" w:rsidRDefault="001D5D7E" w:rsidP="001D5D7E"/>
    <w:sectPr w:rsidR="001D5D7E" w:rsidSect="00005A55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B23F0" w:rsidRDefault="007B23F0">
      <w:pPr>
        <w:spacing w:after="0" w:line="240" w:lineRule="auto"/>
      </w:pPr>
      <w:r>
        <w:separator/>
      </w:r>
    </w:p>
  </w:endnote>
  <w:endnote w:type="continuationSeparator" w:id="0">
    <w:p w:rsidR="007B23F0" w:rsidRDefault="007B23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08007100"/>
      <w:docPartObj>
        <w:docPartGallery w:val="Page Numbers (Bottom of Page)"/>
        <w:docPartUnique/>
      </w:docPartObj>
    </w:sdtPr>
    <w:sdtEndPr/>
    <w:sdtContent>
      <w:p w:rsidR="00005A55" w:rsidRDefault="00005A5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8</w:t>
        </w:r>
        <w:r>
          <w:fldChar w:fldCharType="end"/>
        </w:r>
      </w:p>
    </w:sdtContent>
  </w:sdt>
  <w:p w:rsidR="00005A55" w:rsidRDefault="00005A5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B23F0" w:rsidRDefault="007B23F0">
      <w:pPr>
        <w:spacing w:after="0" w:line="240" w:lineRule="auto"/>
      </w:pPr>
      <w:r>
        <w:separator/>
      </w:r>
    </w:p>
  </w:footnote>
  <w:footnote w:type="continuationSeparator" w:id="0">
    <w:p w:rsidR="007B23F0" w:rsidRDefault="007B23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8F307A"/>
    <w:multiLevelType w:val="hybridMultilevel"/>
    <w:tmpl w:val="0256D41A"/>
    <w:lvl w:ilvl="0" w:tplc="2000000F">
      <w:start w:val="1"/>
      <w:numFmt w:val="decimal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40BE752E"/>
    <w:multiLevelType w:val="hybridMultilevel"/>
    <w:tmpl w:val="55364EEE"/>
    <w:lvl w:ilvl="0" w:tplc="2000000F">
      <w:start w:val="1"/>
      <w:numFmt w:val="decimal"/>
      <w:lvlText w:val="%1."/>
      <w:lvlJc w:val="left"/>
      <w:pPr>
        <w:ind w:left="1440" w:hanging="360"/>
      </w:pPr>
    </w:lvl>
    <w:lvl w:ilvl="1" w:tplc="20000019">
      <w:start w:val="1"/>
      <w:numFmt w:val="lowerLetter"/>
      <w:lvlText w:val="%2."/>
      <w:lvlJc w:val="left"/>
      <w:pPr>
        <w:ind w:left="2160" w:hanging="360"/>
      </w:pPr>
    </w:lvl>
    <w:lvl w:ilvl="2" w:tplc="2000001B">
      <w:start w:val="1"/>
      <w:numFmt w:val="lowerRoman"/>
      <w:lvlText w:val="%3."/>
      <w:lvlJc w:val="right"/>
      <w:pPr>
        <w:ind w:left="2880" w:hanging="180"/>
      </w:pPr>
    </w:lvl>
    <w:lvl w:ilvl="3" w:tplc="2000000F">
      <w:start w:val="1"/>
      <w:numFmt w:val="decimal"/>
      <w:lvlText w:val="%4."/>
      <w:lvlJc w:val="left"/>
      <w:pPr>
        <w:ind w:left="3600" w:hanging="360"/>
      </w:pPr>
    </w:lvl>
    <w:lvl w:ilvl="4" w:tplc="20000019">
      <w:start w:val="1"/>
      <w:numFmt w:val="lowerLetter"/>
      <w:lvlText w:val="%5."/>
      <w:lvlJc w:val="left"/>
      <w:pPr>
        <w:ind w:left="4320" w:hanging="360"/>
      </w:pPr>
    </w:lvl>
    <w:lvl w:ilvl="5" w:tplc="2000001B">
      <w:start w:val="1"/>
      <w:numFmt w:val="lowerRoman"/>
      <w:lvlText w:val="%6."/>
      <w:lvlJc w:val="right"/>
      <w:pPr>
        <w:ind w:left="5040" w:hanging="180"/>
      </w:pPr>
    </w:lvl>
    <w:lvl w:ilvl="6" w:tplc="2000000F">
      <w:start w:val="1"/>
      <w:numFmt w:val="decimal"/>
      <w:lvlText w:val="%7."/>
      <w:lvlJc w:val="left"/>
      <w:pPr>
        <w:ind w:left="5760" w:hanging="360"/>
      </w:pPr>
    </w:lvl>
    <w:lvl w:ilvl="7" w:tplc="20000019">
      <w:start w:val="1"/>
      <w:numFmt w:val="lowerLetter"/>
      <w:lvlText w:val="%8."/>
      <w:lvlJc w:val="left"/>
      <w:pPr>
        <w:ind w:left="6480" w:hanging="360"/>
      </w:pPr>
    </w:lvl>
    <w:lvl w:ilvl="8" w:tplc="2000001B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41464F8"/>
    <w:multiLevelType w:val="hybridMultilevel"/>
    <w:tmpl w:val="ED72CE72"/>
    <w:lvl w:ilvl="0" w:tplc="810E616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B3907DF"/>
    <w:multiLevelType w:val="hybridMultilevel"/>
    <w:tmpl w:val="38102F2C"/>
    <w:lvl w:ilvl="0" w:tplc="8D6C119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5F963C38"/>
    <w:multiLevelType w:val="hybridMultilevel"/>
    <w:tmpl w:val="7D9E9888"/>
    <w:lvl w:ilvl="0" w:tplc="4784F176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060200"/>
    <w:multiLevelType w:val="hybridMultilevel"/>
    <w:tmpl w:val="3DA694C0"/>
    <w:lvl w:ilvl="0" w:tplc="00B2E33E">
      <w:start w:val="1"/>
      <w:numFmt w:val="decimal"/>
      <w:lvlText w:val="%1)"/>
      <w:lvlJc w:val="left"/>
      <w:pPr>
        <w:ind w:left="720" w:hanging="360"/>
      </w:pPr>
      <w:rPr>
        <w:rFonts w:hint="default"/>
        <w:color w:val="FFFFFF" w:themeColor="background1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8764866"/>
    <w:multiLevelType w:val="hybridMultilevel"/>
    <w:tmpl w:val="764A7F8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F8015F"/>
    <w:multiLevelType w:val="hybridMultilevel"/>
    <w:tmpl w:val="808ABCE6"/>
    <w:lvl w:ilvl="0" w:tplc="D6A4F12A">
      <w:start w:val="3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240" w:hanging="360"/>
      </w:pPr>
    </w:lvl>
    <w:lvl w:ilvl="2" w:tplc="2000001B" w:tentative="1">
      <w:start w:val="1"/>
      <w:numFmt w:val="lowerRoman"/>
      <w:lvlText w:val="%3."/>
      <w:lvlJc w:val="right"/>
      <w:pPr>
        <w:ind w:left="3960" w:hanging="180"/>
      </w:pPr>
    </w:lvl>
    <w:lvl w:ilvl="3" w:tplc="2000000F" w:tentative="1">
      <w:start w:val="1"/>
      <w:numFmt w:val="decimal"/>
      <w:lvlText w:val="%4."/>
      <w:lvlJc w:val="left"/>
      <w:pPr>
        <w:ind w:left="4680" w:hanging="360"/>
      </w:pPr>
    </w:lvl>
    <w:lvl w:ilvl="4" w:tplc="20000019" w:tentative="1">
      <w:start w:val="1"/>
      <w:numFmt w:val="lowerLetter"/>
      <w:lvlText w:val="%5."/>
      <w:lvlJc w:val="left"/>
      <w:pPr>
        <w:ind w:left="5400" w:hanging="360"/>
      </w:pPr>
    </w:lvl>
    <w:lvl w:ilvl="5" w:tplc="2000001B" w:tentative="1">
      <w:start w:val="1"/>
      <w:numFmt w:val="lowerRoman"/>
      <w:lvlText w:val="%6."/>
      <w:lvlJc w:val="right"/>
      <w:pPr>
        <w:ind w:left="6120" w:hanging="180"/>
      </w:pPr>
    </w:lvl>
    <w:lvl w:ilvl="6" w:tplc="2000000F" w:tentative="1">
      <w:start w:val="1"/>
      <w:numFmt w:val="decimal"/>
      <w:lvlText w:val="%7."/>
      <w:lvlJc w:val="left"/>
      <w:pPr>
        <w:ind w:left="6840" w:hanging="360"/>
      </w:pPr>
    </w:lvl>
    <w:lvl w:ilvl="7" w:tplc="20000019" w:tentative="1">
      <w:start w:val="1"/>
      <w:numFmt w:val="lowerLetter"/>
      <w:lvlText w:val="%8."/>
      <w:lvlJc w:val="left"/>
      <w:pPr>
        <w:ind w:left="7560" w:hanging="360"/>
      </w:pPr>
    </w:lvl>
    <w:lvl w:ilvl="8" w:tplc="2000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6CFD75F3"/>
    <w:multiLevelType w:val="hybridMultilevel"/>
    <w:tmpl w:val="052A70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636860"/>
    <w:multiLevelType w:val="hybridMultilevel"/>
    <w:tmpl w:val="11BA7BE0"/>
    <w:lvl w:ilvl="0" w:tplc="2000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5"/>
  </w:num>
  <w:num w:numId="4">
    <w:abstractNumId w:val="3"/>
  </w:num>
  <w:num w:numId="5">
    <w:abstractNumId w:val="2"/>
  </w:num>
  <w:num w:numId="6">
    <w:abstractNumId w:val="6"/>
  </w:num>
  <w:num w:numId="7">
    <w:abstractNumId w:val="9"/>
  </w:num>
  <w:num w:numId="8">
    <w:abstractNumId w:val="7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5A55"/>
    <w:rsid w:val="00005A55"/>
    <w:rsid w:val="001A5E43"/>
    <w:rsid w:val="001D5D7E"/>
    <w:rsid w:val="00382B3A"/>
    <w:rsid w:val="003A5ABD"/>
    <w:rsid w:val="00422C71"/>
    <w:rsid w:val="00427443"/>
    <w:rsid w:val="005E156B"/>
    <w:rsid w:val="00667AC1"/>
    <w:rsid w:val="00794743"/>
    <w:rsid w:val="007B23F0"/>
    <w:rsid w:val="00824979"/>
    <w:rsid w:val="009835DF"/>
    <w:rsid w:val="009D5157"/>
    <w:rsid w:val="009F1971"/>
    <w:rsid w:val="00A30B62"/>
    <w:rsid w:val="00AF27BF"/>
    <w:rsid w:val="00B15BE7"/>
    <w:rsid w:val="00C25196"/>
    <w:rsid w:val="00C301BD"/>
    <w:rsid w:val="00DC780E"/>
    <w:rsid w:val="00EB254A"/>
    <w:rsid w:val="00EC0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A1A9D"/>
  <w15:chartTrackingRefBased/>
  <w15:docId w15:val="{E606C455-D923-4595-8E2D-E9A76F5797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K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05A55"/>
    <w:pPr>
      <w:spacing w:after="200" w:line="276" w:lineRule="auto"/>
    </w:pPr>
    <w:rPr>
      <w:lang w:val="ru-RU"/>
    </w:rPr>
  </w:style>
  <w:style w:type="paragraph" w:styleId="4">
    <w:name w:val="heading 4"/>
    <w:basedOn w:val="a"/>
    <w:next w:val="a"/>
    <w:link w:val="40"/>
    <w:qFormat/>
    <w:rsid w:val="001D5D7E"/>
    <w:pPr>
      <w:keepNext/>
      <w:spacing w:after="0" w:line="240" w:lineRule="auto"/>
      <w:ind w:firstLine="567"/>
      <w:jc w:val="center"/>
      <w:outlineLvl w:val="3"/>
    </w:pPr>
    <w:rPr>
      <w:rFonts w:ascii="Times New Roman" w:eastAsia="MS Mincho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005A55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005A55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paragraph" w:customStyle="1" w:styleId="1">
    <w:name w:val="Обычный1"/>
    <w:rsid w:val="00005A55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styleId="a5">
    <w:name w:val="List Paragraph"/>
    <w:basedOn w:val="a"/>
    <w:uiPriority w:val="34"/>
    <w:qFormat/>
    <w:rsid w:val="00005A55"/>
    <w:pPr>
      <w:spacing w:after="0" w:line="240" w:lineRule="auto"/>
      <w:ind w:left="720" w:firstLine="567"/>
      <w:contextualSpacing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6">
    <w:name w:val="footer"/>
    <w:basedOn w:val="a"/>
    <w:link w:val="a7"/>
    <w:uiPriority w:val="99"/>
    <w:unhideWhenUsed/>
    <w:rsid w:val="00005A5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005A55"/>
    <w:rPr>
      <w:lang w:val="ru-RU"/>
    </w:rPr>
  </w:style>
  <w:style w:type="character" w:styleId="a8">
    <w:name w:val="Emphasis"/>
    <w:basedOn w:val="a0"/>
    <w:uiPriority w:val="20"/>
    <w:qFormat/>
    <w:rsid w:val="00005A55"/>
    <w:rPr>
      <w:i/>
      <w:iCs/>
    </w:rPr>
  </w:style>
  <w:style w:type="character" w:customStyle="1" w:styleId="40">
    <w:name w:val="Заголовок 4 Знак"/>
    <w:basedOn w:val="a0"/>
    <w:link w:val="4"/>
    <w:rsid w:val="001D5D7E"/>
    <w:rPr>
      <w:rFonts w:ascii="Times New Roman" w:eastAsia="MS Mincho" w:hAnsi="Times New Roman" w:cs="Times New Roman"/>
      <w:sz w:val="28"/>
      <w:szCs w:val="20"/>
      <w:lang w:val="ru-RU" w:eastAsia="ru-RU"/>
    </w:rPr>
  </w:style>
  <w:style w:type="paragraph" w:customStyle="1" w:styleId="2">
    <w:name w:val="Обычный2"/>
    <w:rsid w:val="001D5D7E"/>
    <w:pPr>
      <w:spacing w:after="0" w:line="240" w:lineRule="auto"/>
    </w:pPr>
    <w:rPr>
      <w:rFonts w:ascii="Times New Roman" w:eastAsia="MS Mincho" w:hAnsi="Times New Roman" w:cs="Times New Roman"/>
      <w:sz w:val="24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61" Type="http://schemas.openxmlformats.org/officeDocument/2006/relationships/image" Target="media/image5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37</Pages>
  <Words>2605</Words>
  <Characters>14855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аныш Жаксылык</dc:creator>
  <cp:keywords/>
  <dc:description/>
  <cp:lastModifiedBy>Куаныш Жаксылык</cp:lastModifiedBy>
  <cp:revision>5</cp:revision>
  <dcterms:created xsi:type="dcterms:W3CDTF">2021-04-19T17:49:00Z</dcterms:created>
  <dcterms:modified xsi:type="dcterms:W3CDTF">2021-05-12T21:55:00Z</dcterms:modified>
</cp:coreProperties>
</file>